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CD3ED8B" w:rsidR="00F126CA" w:rsidRPr="00F126CA" w:rsidRDefault="00B256B0"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583163489"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9pt;height:305.3pt" o:ole="">
            <v:imagedata r:id="rId8" o:title=""/>
          </v:shape>
          <o:OLEObject Type="Embed" ProgID="Visio.Drawing.11" ShapeID="_x0000_i1026" DrawAspect="Content" ObjectID="_1583163490"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7F666B">
        <w:trPr>
          <w:cantSplit/>
        </w:trPr>
        <w:tc>
          <w:tcPr>
            <w:tcW w:w="4621" w:type="dxa"/>
          </w:tcPr>
          <w:p w14:paraId="4CB0EC01" w14:textId="77777777" w:rsidR="006C58B9" w:rsidRDefault="006C58B9" w:rsidP="007F666B">
            <w:r>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601B720C" w14:textId="77777777" w:rsidR="006C58B9" w:rsidRDefault="006C58B9" w:rsidP="007F666B"/>
        </w:tc>
        <w:tc>
          <w:tcPr>
            <w:tcW w:w="4621" w:type="dxa"/>
          </w:tcPr>
          <w:p w14:paraId="17F324F5" w14:textId="77777777" w:rsidR="006C58B9" w:rsidRDefault="006C58B9" w:rsidP="007F666B">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7780BE7E" w14:textId="77777777" w:rsidR="006C58B9" w:rsidRDefault="006C58B9" w:rsidP="007F666B"/>
          <w:p w14:paraId="2118E159" w14:textId="77777777" w:rsidR="006C58B9" w:rsidRDefault="006C58B9" w:rsidP="007F666B">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 xml:space="preserve">CW </w:t>
            </w:r>
            <w:proofErr w:type="spellStart"/>
            <w:r>
              <w:t>sidetone</w:t>
            </w:r>
            <w:proofErr w:type="spellEnd"/>
          </w:p>
          <w:p w14:paraId="2B44369D" w14:textId="77777777" w:rsidR="006C58B9" w:rsidRDefault="006C58B9" w:rsidP="006C58B9">
            <w:pPr>
              <w:pStyle w:val="ListParagraph"/>
              <w:numPr>
                <w:ilvl w:val="0"/>
                <w:numId w:val="19"/>
              </w:numPr>
              <w:spacing w:after="0" w:line="240" w:lineRule="auto"/>
            </w:pPr>
            <w:r>
              <w:t>CW speed</w:t>
            </w:r>
          </w:p>
          <w:p w14:paraId="72EFE88B" w14:textId="77777777" w:rsidR="006C58B9" w:rsidRDefault="006C58B9" w:rsidP="006C58B9">
            <w:pPr>
              <w:pStyle w:val="ListParagraph"/>
              <w:numPr>
                <w:ilvl w:val="0"/>
                <w:numId w:val="19"/>
              </w:numPr>
              <w:spacing w:after="0" w:line="240" w:lineRule="auto"/>
            </w:pPr>
            <w:r>
              <w:t>Squelch</w:t>
            </w:r>
          </w:p>
        </w:tc>
      </w:tr>
    </w:tbl>
    <w:p w14:paraId="27C7A7A1" w14:textId="7777777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9F0BCE">
        <w:tc>
          <w:tcPr>
            <w:tcW w:w="3080" w:type="dxa"/>
          </w:tcPr>
          <w:p w14:paraId="11EA0082" w14:textId="77777777" w:rsidR="00E0047D" w:rsidRPr="00AB06E7" w:rsidRDefault="00E0047D" w:rsidP="009F0BCE">
            <w:pPr>
              <w:spacing w:after="0" w:line="240" w:lineRule="auto"/>
              <w:rPr>
                <w:b/>
              </w:rPr>
            </w:pPr>
            <w:r w:rsidRPr="00AB06E7">
              <w:rPr>
                <w:b/>
              </w:rPr>
              <w:t>Encoder</w:t>
            </w:r>
          </w:p>
        </w:tc>
        <w:tc>
          <w:tcPr>
            <w:tcW w:w="3081" w:type="dxa"/>
          </w:tcPr>
          <w:p w14:paraId="59223D16" w14:textId="77777777" w:rsidR="00E0047D" w:rsidRPr="00AB06E7" w:rsidRDefault="00E0047D" w:rsidP="009F0BCE">
            <w:pPr>
              <w:spacing w:after="0" w:line="240" w:lineRule="auto"/>
              <w:rPr>
                <w:b/>
              </w:rPr>
            </w:pPr>
            <w:r w:rsidRPr="00AB06E7">
              <w:rPr>
                <w:b/>
              </w:rPr>
              <w:t>Main function</w:t>
            </w:r>
          </w:p>
        </w:tc>
        <w:tc>
          <w:tcPr>
            <w:tcW w:w="3081" w:type="dxa"/>
          </w:tcPr>
          <w:p w14:paraId="118E683C" w14:textId="77777777" w:rsidR="00E0047D" w:rsidRPr="00AB06E7" w:rsidRDefault="00E0047D" w:rsidP="009F0BCE">
            <w:pPr>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9F0BCE">
        <w:tc>
          <w:tcPr>
            <w:tcW w:w="3080" w:type="dxa"/>
          </w:tcPr>
          <w:p w14:paraId="2FECEC0C" w14:textId="77777777" w:rsidR="00E0047D" w:rsidRDefault="00E0047D" w:rsidP="009F0BCE">
            <w:pPr>
              <w:spacing w:after="0" w:line="240" w:lineRule="auto"/>
            </w:pPr>
            <w:r>
              <w:t>2A</w:t>
            </w:r>
          </w:p>
        </w:tc>
        <w:tc>
          <w:tcPr>
            <w:tcW w:w="3081" w:type="dxa"/>
          </w:tcPr>
          <w:p w14:paraId="2F286280" w14:textId="77777777" w:rsidR="00E0047D" w:rsidRDefault="00E0047D" w:rsidP="009F0BCE">
            <w:pPr>
              <w:spacing w:after="0" w:line="240" w:lineRule="auto"/>
            </w:pPr>
            <w:r>
              <w:t>AF Gain</w:t>
            </w:r>
          </w:p>
        </w:tc>
        <w:tc>
          <w:tcPr>
            <w:tcW w:w="3081" w:type="dxa"/>
          </w:tcPr>
          <w:p w14:paraId="3B578FAF" w14:textId="77777777" w:rsidR="00E0047D" w:rsidRDefault="00E0047D" w:rsidP="009F0BCE">
            <w:pPr>
              <w:spacing w:after="0" w:line="240" w:lineRule="auto"/>
            </w:pPr>
            <w:r>
              <w:t>AF Gain</w:t>
            </w:r>
          </w:p>
        </w:tc>
      </w:tr>
      <w:tr w:rsidR="00E0047D" w14:paraId="2B600FD8" w14:textId="77777777" w:rsidTr="009F0BCE">
        <w:tc>
          <w:tcPr>
            <w:tcW w:w="3080" w:type="dxa"/>
          </w:tcPr>
          <w:p w14:paraId="2FE93F69" w14:textId="77777777" w:rsidR="00E0047D" w:rsidRDefault="00E0047D" w:rsidP="009F0BCE">
            <w:pPr>
              <w:spacing w:after="0" w:line="240" w:lineRule="auto"/>
            </w:pPr>
            <w:r>
              <w:t>2B</w:t>
            </w:r>
          </w:p>
        </w:tc>
        <w:tc>
          <w:tcPr>
            <w:tcW w:w="3081" w:type="dxa"/>
          </w:tcPr>
          <w:p w14:paraId="22325CD0" w14:textId="77777777" w:rsidR="00E0047D" w:rsidRDefault="00E0047D" w:rsidP="009F0BCE">
            <w:pPr>
              <w:spacing w:after="0" w:line="240" w:lineRule="auto"/>
            </w:pPr>
            <w:r>
              <w:t>AGC threshold</w:t>
            </w:r>
          </w:p>
        </w:tc>
        <w:tc>
          <w:tcPr>
            <w:tcW w:w="3081" w:type="dxa"/>
          </w:tcPr>
          <w:p w14:paraId="011F5DD9" w14:textId="77777777" w:rsidR="00E0047D" w:rsidRDefault="00E0047D" w:rsidP="009F0BCE">
            <w:pPr>
              <w:spacing w:after="0" w:line="240" w:lineRule="auto"/>
            </w:pPr>
            <w:r>
              <w:t>AGC threshold</w:t>
            </w:r>
          </w:p>
        </w:tc>
      </w:tr>
      <w:tr w:rsidR="00E0047D" w14:paraId="08B7DCF6" w14:textId="77777777" w:rsidTr="009F0BCE">
        <w:tc>
          <w:tcPr>
            <w:tcW w:w="3080" w:type="dxa"/>
          </w:tcPr>
          <w:p w14:paraId="1F4CAC49" w14:textId="77777777" w:rsidR="00E0047D" w:rsidRDefault="00E0047D" w:rsidP="009F0BCE">
            <w:pPr>
              <w:spacing w:after="0" w:line="240" w:lineRule="auto"/>
            </w:pPr>
            <w:r>
              <w:t>3A</w:t>
            </w:r>
          </w:p>
        </w:tc>
        <w:tc>
          <w:tcPr>
            <w:tcW w:w="3081" w:type="dxa"/>
          </w:tcPr>
          <w:p w14:paraId="5B7A3131" w14:textId="77777777" w:rsidR="00E0047D" w:rsidRDefault="00E0047D" w:rsidP="009F0BCE">
            <w:pPr>
              <w:spacing w:after="0" w:line="240" w:lineRule="auto"/>
            </w:pPr>
            <w:r>
              <w:t>Filter high</w:t>
            </w:r>
          </w:p>
        </w:tc>
        <w:tc>
          <w:tcPr>
            <w:tcW w:w="3081" w:type="dxa"/>
          </w:tcPr>
          <w:p w14:paraId="79BDFDA0" w14:textId="77777777" w:rsidR="00E0047D" w:rsidRDefault="00E0047D" w:rsidP="009F0BCE">
            <w:pPr>
              <w:spacing w:after="0" w:line="240" w:lineRule="auto"/>
            </w:pPr>
            <w:r>
              <w:t>Filter high</w:t>
            </w:r>
          </w:p>
        </w:tc>
      </w:tr>
      <w:tr w:rsidR="00E0047D" w14:paraId="029CD052" w14:textId="77777777" w:rsidTr="009F0BCE">
        <w:tc>
          <w:tcPr>
            <w:tcW w:w="3080" w:type="dxa"/>
          </w:tcPr>
          <w:p w14:paraId="10A48A55" w14:textId="77777777" w:rsidR="00E0047D" w:rsidRDefault="00E0047D" w:rsidP="009F0BCE">
            <w:pPr>
              <w:spacing w:after="0" w:line="240" w:lineRule="auto"/>
            </w:pPr>
            <w:r>
              <w:t>3B</w:t>
            </w:r>
          </w:p>
        </w:tc>
        <w:tc>
          <w:tcPr>
            <w:tcW w:w="3081" w:type="dxa"/>
          </w:tcPr>
          <w:p w14:paraId="135BA4DD" w14:textId="77777777" w:rsidR="00E0047D" w:rsidRDefault="00E0047D" w:rsidP="009F0BCE">
            <w:pPr>
              <w:spacing w:after="0" w:line="240" w:lineRule="auto"/>
            </w:pPr>
            <w:r>
              <w:t>Filter low</w:t>
            </w:r>
          </w:p>
        </w:tc>
        <w:tc>
          <w:tcPr>
            <w:tcW w:w="3081" w:type="dxa"/>
          </w:tcPr>
          <w:p w14:paraId="3DD07ECA" w14:textId="77777777" w:rsidR="00E0047D" w:rsidRDefault="00E0047D" w:rsidP="009F0BCE">
            <w:pPr>
              <w:spacing w:after="0" w:line="240" w:lineRule="auto"/>
            </w:pPr>
            <w:r>
              <w:t>Filter low</w:t>
            </w:r>
          </w:p>
        </w:tc>
      </w:tr>
      <w:tr w:rsidR="00E0047D" w14:paraId="486D2194" w14:textId="77777777" w:rsidTr="009F0BCE">
        <w:tc>
          <w:tcPr>
            <w:tcW w:w="3080" w:type="dxa"/>
          </w:tcPr>
          <w:p w14:paraId="54F09176" w14:textId="77777777" w:rsidR="00E0047D" w:rsidRDefault="00E0047D" w:rsidP="009F0BCE">
            <w:pPr>
              <w:spacing w:after="0" w:line="240" w:lineRule="auto"/>
            </w:pPr>
            <w:r>
              <w:t>4A</w:t>
            </w:r>
          </w:p>
        </w:tc>
        <w:tc>
          <w:tcPr>
            <w:tcW w:w="3081" w:type="dxa"/>
          </w:tcPr>
          <w:p w14:paraId="2C093423" w14:textId="77777777" w:rsidR="00E0047D" w:rsidRDefault="00E0047D" w:rsidP="009F0BCE">
            <w:pPr>
              <w:spacing w:after="0" w:line="240" w:lineRule="auto"/>
            </w:pPr>
            <w:r>
              <w:t>Drive</w:t>
            </w:r>
          </w:p>
        </w:tc>
        <w:tc>
          <w:tcPr>
            <w:tcW w:w="3081" w:type="dxa"/>
          </w:tcPr>
          <w:p w14:paraId="7821EC24" w14:textId="77777777" w:rsidR="00E0047D" w:rsidRDefault="00E0047D" w:rsidP="009F0BCE">
            <w:pPr>
              <w:spacing w:after="0" w:line="240" w:lineRule="auto"/>
            </w:pPr>
            <w:r>
              <w:t>Drive</w:t>
            </w:r>
          </w:p>
        </w:tc>
      </w:tr>
      <w:tr w:rsidR="00E0047D" w14:paraId="54A02028" w14:textId="77777777" w:rsidTr="009F0BCE">
        <w:tc>
          <w:tcPr>
            <w:tcW w:w="3080" w:type="dxa"/>
          </w:tcPr>
          <w:p w14:paraId="1DAE1863" w14:textId="77777777" w:rsidR="00E0047D" w:rsidRDefault="00E0047D" w:rsidP="009F0BCE">
            <w:pPr>
              <w:spacing w:after="0" w:line="240" w:lineRule="auto"/>
            </w:pPr>
            <w:r>
              <w:t>4B</w:t>
            </w:r>
          </w:p>
        </w:tc>
        <w:tc>
          <w:tcPr>
            <w:tcW w:w="3081" w:type="dxa"/>
          </w:tcPr>
          <w:p w14:paraId="3AEA5DD7" w14:textId="77777777" w:rsidR="00E0047D" w:rsidRDefault="00E0047D" w:rsidP="009F0BCE">
            <w:pPr>
              <w:spacing w:after="0" w:line="240" w:lineRule="auto"/>
            </w:pPr>
            <w:r>
              <w:t>Mic Gain</w:t>
            </w:r>
          </w:p>
        </w:tc>
        <w:tc>
          <w:tcPr>
            <w:tcW w:w="3081" w:type="dxa"/>
          </w:tcPr>
          <w:p w14:paraId="4C1ECCB5" w14:textId="77777777" w:rsidR="00E0047D" w:rsidRDefault="00E0047D" w:rsidP="009F0BCE">
            <w:pPr>
              <w:spacing w:after="0" w:line="240" w:lineRule="auto"/>
            </w:pPr>
            <w:r>
              <w:t>Mic Gain</w:t>
            </w:r>
          </w:p>
        </w:tc>
      </w:tr>
      <w:tr w:rsidR="00E0047D" w14:paraId="054CB6D3" w14:textId="77777777" w:rsidTr="009F0BCE">
        <w:tc>
          <w:tcPr>
            <w:tcW w:w="3080" w:type="dxa"/>
          </w:tcPr>
          <w:p w14:paraId="1DFE87A8" w14:textId="77777777" w:rsidR="00E0047D" w:rsidRDefault="00E0047D" w:rsidP="009F0BCE">
            <w:pPr>
              <w:spacing w:after="0" w:line="240" w:lineRule="auto"/>
            </w:pPr>
            <w:r>
              <w:t>5</w:t>
            </w:r>
          </w:p>
        </w:tc>
        <w:tc>
          <w:tcPr>
            <w:tcW w:w="3081" w:type="dxa"/>
          </w:tcPr>
          <w:p w14:paraId="48A70BCD" w14:textId="77777777" w:rsidR="00E0047D" w:rsidRDefault="00E0047D" w:rsidP="009F0BCE">
            <w:pPr>
              <w:spacing w:after="0" w:line="240" w:lineRule="auto"/>
            </w:pPr>
            <w:r>
              <w:t>Multifunction</w:t>
            </w:r>
          </w:p>
        </w:tc>
        <w:tc>
          <w:tcPr>
            <w:tcW w:w="3081" w:type="dxa"/>
          </w:tcPr>
          <w:p w14:paraId="4B7C9429" w14:textId="77777777" w:rsidR="00E0047D" w:rsidRDefault="00E0047D" w:rsidP="009F0BCE">
            <w:pPr>
              <w:spacing w:after="0" w:line="240" w:lineRule="auto"/>
            </w:pPr>
            <w:r>
              <w:t>Multifunction</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9F0BCE">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9F0BCE">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9F0BCE">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9F0BCE">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9F0BCE">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9F0BCE">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9F0BCE">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9F0BCE">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9F0BCE">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9F0BCE">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9F0BCE">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9F0BCE">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9F0BCE">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9F0BCE">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9F0BCE">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9F0BCE">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9F0BCE">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9F0BCE">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9F0BCE">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77777777" w:rsidR="00E0047D" w:rsidRDefault="00E0047D" w:rsidP="00E0047D">
            <w:pPr>
              <w:spacing w:after="0" w:line="240" w:lineRule="auto"/>
            </w:pPr>
            <w:r>
              <w:t>NR</w:t>
            </w:r>
          </w:p>
        </w:tc>
      </w:tr>
      <w:tr w:rsidR="00E0047D" w14:paraId="558828B0" w14:textId="77777777" w:rsidTr="009F0BCE">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17F726B8" w14:textId="77777777" w:rsidTr="009F0BCE">
        <w:tc>
          <w:tcPr>
            <w:tcW w:w="1848" w:type="dxa"/>
          </w:tcPr>
          <w:p w14:paraId="638DDA0D" w14:textId="77777777" w:rsidR="00E0047D" w:rsidRDefault="00E0047D" w:rsidP="00E0047D">
            <w:pPr>
              <w:spacing w:after="0" w:line="240" w:lineRule="auto"/>
            </w:pPr>
            <w:r>
              <w:t>SW18</w:t>
            </w:r>
          </w:p>
        </w:tc>
        <w:tc>
          <w:tcPr>
            <w:tcW w:w="1848" w:type="dxa"/>
          </w:tcPr>
          <w:p w14:paraId="53F31710" w14:textId="77777777" w:rsidR="00E0047D" w:rsidRDefault="00E0047D" w:rsidP="00E0047D">
            <w:pPr>
              <w:spacing w:after="0" w:line="240" w:lineRule="auto"/>
            </w:pPr>
          </w:p>
        </w:tc>
        <w:tc>
          <w:tcPr>
            <w:tcW w:w="1848" w:type="dxa"/>
          </w:tcPr>
          <w:p w14:paraId="2FC8A1B2" w14:textId="77777777" w:rsidR="00E0047D" w:rsidRDefault="00E0047D" w:rsidP="00E0047D">
            <w:pPr>
              <w:spacing w:after="0" w:line="240" w:lineRule="auto"/>
            </w:pPr>
            <w:r>
              <w:t>16</w:t>
            </w:r>
          </w:p>
        </w:tc>
        <w:tc>
          <w:tcPr>
            <w:tcW w:w="3211" w:type="dxa"/>
          </w:tcPr>
          <w:p w14:paraId="3EEFFE2F" w14:textId="77777777" w:rsidR="00E0047D" w:rsidRDefault="00E0047D" w:rsidP="00E0047D">
            <w:pPr>
              <w:spacing w:after="0" w:line="240" w:lineRule="auto"/>
            </w:pPr>
            <w:r>
              <w:t>NB</w:t>
            </w:r>
          </w:p>
        </w:tc>
      </w:tr>
      <w:tr w:rsidR="00E0047D" w14:paraId="3DA64EC5" w14:textId="77777777" w:rsidTr="009F0BCE">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w:t>
            </w:r>
            <w:bookmarkStart w:id="0" w:name="_GoBack"/>
            <w:bookmarkEnd w:id="0"/>
            <w:r>
              <w:t>No function)</w:t>
            </w:r>
          </w:p>
        </w:tc>
      </w:tr>
      <w:tr w:rsidR="00E0047D" w14:paraId="4E250EC3" w14:textId="77777777" w:rsidTr="009F0BCE">
        <w:tc>
          <w:tcPr>
            <w:tcW w:w="1848" w:type="dxa"/>
          </w:tcPr>
          <w:p w14:paraId="3028A0BA" w14:textId="77777777" w:rsidR="00E0047D" w:rsidRDefault="00E0047D" w:rsidP="00E0047D">
            <w:pPr>
              <w:spacing w:after="0" w:line="240" w:lineRule="auto"/>
            </w:pPr>
            <w:r>
              <w:t>SW19</w:t>
            </w:r>
          </w:p>
        </w:tc>
        <w:tc>
          <w:tcPr>
            <w:tcW w:w="1848" w:type="dxa"/>
          </w:tcPr>
          <w:p w14:paraId="21AACC26" w14:textId="77777777" w:rsidR="00E0047D" w:rsidRDefault="00E0047D" w:rsidP="00E0047D">
            <w:pPr>
              <w:spacing w:after="0" w:line="240" w:lineRule="auto"/>
            </w:pPr>
          </w:p>
        </w:tc>
        <w:tc>
          <w:tcPr>
            <w:tcW w:w="1848" w:type="dxa"/>
          </w:tcPr>
          <w:p w14:paraId="306699B5" w14:textId="77777777" w:rsidR="00E0047D" w:rsidRDefault="00E0047D" w:rsidP="00E0047D">
            <w:pPr>
              <w:spacing w:after="0" w:line="240" w:lineRule="auto"/>
            </w:pPr>
            <w:r>
              <w:t>26</w:t>
            </w:r>
          </w:p>
        </w:tc>
        <w:tc>
          <w:tcPr>
            <w:tcW w:w="3211" w:type="dxa"/>
          </w:tcPr>
          <w:p w14:paraId="6B238EAA" w14:textId="0DF8EA42" w:rsidR="00E0047D" w:rsidRDefault="00E0047D" w:rsidP="00E0047D">
            <w:pPr>
              <w:spacing w:after="0" w:line="240" w:lineRule="auto"/>
            </w:pPr>
            <w:r>
              <w:t>Atten</w:t>
            </w:r>
          </w:p>
        </w:tc>
      </w:tr>
      <w:tr w:rsidR="00E0047D" w14:paraId="1961E066" w14:textId="77777777" w:rsidTr="009F0BCE">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727A6681" w14:textId="77777777" w:rsidR="00E0047D" w:rsidRPr="00E0047D" w:rsidRDefault="00E0047D" w:rsidP="00E0047D"/>
    <w:p w14:paraId="2C46E0E3" w14:textId="1269FBBE" w:rsidR="0041077E" w:rsidRDefault="0041077E" w:rsidP="0041077E">
      <w:pPr>
        <w:pStyle w:val="Heading1"/>
      </w:pPr>
      <w:r>
        <w:t>CAT Messaging</w:t>
      </w:r>
    </w:p>
    <w:p w14:paraId="2C46E0E4" w14:textId="77777777" w:rsidR="0041077E" w:rsidRDefault="0041077E" w:rsidP="0041077E">
      <w:r>
        <w:t xml:space="preserve">Ideally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w:t>
      </w:r>
      <w:proofErr w:type="gramStart"/>
      <w:r>
        <w:t>or</w:t>
      </w:r>
      <w:proofErr w:type="gramEnd"/>
      <w:r>
        <w:t xml:space="preserve">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0E7" w14:textId="77777777" w:rsidR="00C56151" w:rsidRDefault="00C56151" w:rsidP="000B1765">
      <w:pPr>
        <w:pStyle w:val="Heading2"/>
      </w:pPr>
      <w:r>
        <w:t xml:space="preserve">List of </w:t>
      </w:r>
      <w:r w:rsidR="00D879BE">
        <w:t xml:space="preserve">CAT </w:t>
      </w:r>
      <w:r>
        <w:t>Data Handlers</w:t>
      </w:r>
    </w:p>
    <w:p w14:paraId="2C46E0E8" w14:textId="77777777" w:rsidR="008907B2" w:rsidRPr="008907B2" w:rsidRDefault="008907B2" w:rsidP="008907B2">
      <w:proofErr w:type="gramStart"/>
      <w:r>
        <w:t>Get(</w:t>
      </w:r>
      <w:proofErr w:type="gramEnd"/>
      <w:r>
        <w:t>) commands may be needed by display or LED code.</w:t>
      </w:r>
    </w:p>
    <w:tbl>
      <w:tblPr>
        <w:tblStyle w:val="TableGrid"/>
        <w:tblW w:w="0" w:type="auto"/>
        <w:tblLook w:val="04A0" w:firstRow="1" w:lastRow="0" w:firstColumn="1" w:lastColumn="0" w:noHBand="0" w:noVBand="1"/>
      </w:tblPr>
      <w:tblGrid>
        <w:gridCol w:w="1552"/>
        <w:gridCol w:w="1958"/>
        <w:gridCol w:w="3261"/>
        <w:gridCol w:w="1963"/>
        <w:gridCol w:w="508"/>
      </w:tblGrid>
      <w:tr w:rsidR="00E445A5" w:rsidRPr="000C44D1" w14:paraId="2C46E0EC" w14:textId="52379368" w:rsidTr="00E445A5">
        <w:trPr>
          <w:cantSplit/>
        </w:trPr>
        <w:tc>
          <w:tcPr>
            <w:tcW w:w="1552" w:type="dxa"/>
          </w:tcPr>
          <w:p w14:paraId="2C46E0E9" w14:textId="77777777" w:rsidR="00E445A5" w:rsidRPr="005A7444" w:rsidRDefault="00E445A5" w:rsidP="000C44D1">
            <w:pPr>
              <w:spacing w:after="0" w:line="240" w:lineRule="auto"/>
              <w:rPr>
                <w:b/>
              </w:rPr>
            </w:pPr>
            <w:r w:rsidRPr="005A7444">
              <w:rPr>
                <w:b/>
              </w:rPr>
              <w:t>Handler</w:t>
            </w:r>
          </w:p>
        </w:tc>
        <w:tc>
          <w:tcPr>
            <w:tcW w:w="1958" w:type="dxa"/>
          </w:tcPr>
          <w:p w14:paraId="2C46E0EA" w14:textId="77777777" w:rsidR="00E445A5" w:rsidRPr="005A7444" w:rsidRDefault="00E445A5" w:rsidP="000C44D1">
            <w:pPr>
              <w:spacing w:after="0" w:line="240" w:lineRule="auto"/>
              <w:rPr>
                <w:b/>
              </w:rPr>
            </w:pPr>
            <w:r w:rsidRPr="005A7444">
              <w:rPr>
                <w:b/>
              </w:rPr>
              <w:t>Message</w:t>
            </w:r>
          </w:p>
        </w:tc>
        <w:tc>
          <w:tcPr>
            <w:tcW w:w="3261" w:type="dxa"/>
          </w:tcPr>
          <w:p w14:paraId="2C46E0EB" w14:textId="77777777" w:rsidR="00E445A5" w:rsidRPr="005A7444" w:rsidRDefault="00E445A5" w:rsidP="000C44D1">
            <w:pPr>
              <w:spacing w:after="0" w:line="240" w:lineRule="auto"/>
              <w:rPr>
                <w:b/>
              </w:rPr>
            </w:pPr>
            <w:r w:rsidRPr="005A7444">
              <w:rPr>
                <w:b/>
              </w:rPr>
              <w:t>Handler functions</w:t>
            </w:r>
          </w:p>
        </w:tc>
        <w:tc>
          <w:tcPr>
            <w:tcW w:w="1963" w:type="dxa"/>
          </w:tcPr>
          <w:p w14:paraId="7D3BAC73" w14:textId="3DC8B2AF" w:rsidR="00E445A5" w:rsidRPr="005A7444" w:rsidRDefault="00E445A5" w:rsidP="000C44D1">
            <w:pPr>
              <w:spacing w:after="0" w:line="240" w:lineRule="auto"/>
              <w:rPr>
                <w:b/>
              </w:rPr>
            </w:pPr>
            <w:r>
              <w:rPr>
                <w:b/>
              </w:rPr>
              <w:t>Periodic update?</w:t>
            </w:r>
          </w:p>
        </w:tc>
        <w:tc>
          <w:tcPr>
            <w:tcW w:w="508" w:type="dxa"/>
          </w:tcPr>
          <w:p w14:paraId="391EDA5E" w14:textId="13B0F6FC" w:rsidR="00E445A5" w:rsidRDefault="00E445A5" w:rsidP="000C44D1">
            <w:pPr>
              <w:spacing w:after="0" w:line="240" w:lineRule="auto"/>
              <w:rPr>
                <w:b/>
              </w:rPr>
            </w:pPr>
            <w:proofErr w:type="spellStart"/>
            <w:r>
              <w:rPr>
                <w:b/>
              </w:rPr>
              <w:t>Alg</w:t>
            </w:r>
            <w:proofErr w:type="spellEnd"/>
          </w:p>
        </w:tc>
      </w:tr>
      <w:tr w:rsidR="00E445A5" w:rsidRPr="000C44D1" w14:paraId="2C46E0F2" w14:textId="20C70F74" w:rsidTr="00E445A5">
        <w:trPr>
          <w:cantSplit/>
          <w:trHeight w:val="830"/>
        </w:trPr>
        <w:tc>
          <w:tcPr>
            <w:tcW w:w="1552" w:type="dxa"/>
          </w:tcPr>
          <w:p w14:paraId="2C46E0ED" w14:textId="77777777" w:rsidR="00E445A5" w:rsidRPr="000C44D1" w:rsidRDefault="00E445A5" w:rsidP="005A7444">
            <w:pPr>
              <w:spacing w:after="0" w:line="240" w:lineRule="auto"/>
            </w:pPr>
            <w:r w:rsidRPr="000C44D1">
              <w:t>Serial interface handler</w:t>
            </w:r>
          </w:p>
        </w:tc>
        <w:tc>
          <w:tcPr>
            <w:tcW w:w="1958" w:type="dxa"/>
          </w:tcPr>
          <w:p w14:paraId="2C46E0EE" w14:textId="77777777" w:rsidR="00E445A5" w:rsidRPr="000C44D1" w:rsidRDefault="00E445A5" w:rsidP="000C44D1">
            <w:pPr>
              <w:spacing w:after="0" w:line="240" w:lineRule="auto"/>
            </w:pPr>
          </w:p>
        </w:tc>
        <w:tc>
          <w:tcPr>
            <w:tcW w:w="3261" w:type="dxa"/>
          </w:tcPr>
          <w:p w14:paraId="2C46E0EF" w14:textId="77777777" w:rsidR="00E445A5" w:rsidRPr="000C44D1" w:rsidRDefault="00E445A5" w:rsidP="005A7444">
            <w:pPr>
              <w:spacing w:after="0" w:line="240" w:lineRule="auto"/>
            </w:pPr>
            <w:r w:rsidRPr="000C44D1">
              <w:t>Attempt to establish connection</w:t>
            </w:r>
          </w:p>
          <w:p w14:paraId="2C46E0F0" w14:textId="549A4307" w:rsidR="00E445A5" w:rsidRPr="000C44D1" w:rsidRDefault="00E445A5" w:rsidP="005A7444">
            <w:pPr>
              <w:spacing w:after="0" w:line="240" w:lineRule="auto"/>
            </w:pPr>
            <w:r>
              <w:t>Display</w:t>
            </w:r>
            <w:r w:rsidRPr="000C44D1">
              <w:t xml:space="preserve"> connection state</w:t>
            </w:r>
          </w:p>
          <w:p w14:paraId="2C46E0F1" w14:textId="2D24FCD1" w:rsidR="00E445A5" w:rsidRPr="000C44D1" w:rsidRDefault="00E445A5" w:rsidP="005A7444">
            <w:pPr>
              <w:spacing w:after="0" w:line="240" w:lineRule="auto"/>
            </w:pPr>
            <w:r>
              <w:t>Block TX until</w:t>
            </w:r>
            <w:r w:rsidRPr="000C44D1">
              <w:t xml:space="preserve"> established</w:t>
            </w:r>
          </w:p>
        </w:tc>
        <w:tc>
          <w:tcPr>
            <w:tcW w:w="1963" w:type="dxa"/>
          </w:tcPr>
          <w:p w14:paraId="1F40D0D8" w14:textId="77777777" w:rsidR="00E445A5" w:rsidRPr="000C44D1" w:rsidRDefault="00E445A5" w:rsidP="005A7444">
            <w:pPr>
              <w:spacing w:after="0" w:line="240" w:lineRule="auto"/>
            </w:pPr>
          </w:p>
        </w:tc>
        <w:tc>
          <w:tcPr>
            <w:tcW w:w="508" w:type="dxa"/>
          </w:tcPr>
          <w:p w14:paraId="0FA88EC4" w14:textId="77777777" w:rsidR="00E445A5" w:rsidRPr="000C44D1" w:rsidRDefault="00E445A5" w:rsidP="005A7444">
            <w:pPr>
              <w:spacing w:after="0" w:line="240" w:lineRule="auto"/>
            </w:pPr>
          </w:p>
        </w:tc>
      </w:tr>
      <w:tr w:rsidR="00E445A5" w:rsidRPr="000C44D1" w14:paraId="2C46E0F7" w14:textId="5FDF0750" w:rsidTr="00E445A5">
        <w:trPr>
          <w:cantSplit/>
        </w:trPr>
        <w:tc>
          <w:tcPr>
            <w:tcW w:w="1552" w:type="dxa"/>
          </w:tcPr>
          <w:p w14:paraId="2C46E0F3" w14:textId="77777777" w:rsidR="00E445A5" w:rsidRPr="000C44D1" w:rsidRDefault="00E445A5" w:rsidP="000C44D1">
            <w:pPr>
              <w:spacing w:after="0" w:line="240" w:lineRule="auto"/>
            </w:pPr>
            <w:r w:rsidRPr="000C44D1">
              <w:t>MOX control</w:t>
            </w:r>
          </w:p>
        </w:tc>
        <w:tc>
          <w:tcPr>
            <w:tcW w:w="1958" w:type="dxa"/>
          </w:tcPr>
          <w:p w14:paraId="2C46E0F4" w14:textId="77777777" w:rsidR="00E445A5" w:rsidRPr="000C44D1" w:rsidRDefault="00E445A5" w:rsidP="000C44D1">
            <w:pPr>
              <w:spacing w:after="0" w:line="240" w:lineRule="auto"/>
            </w:pPr>
            <w:r>
              <w:t>ZZTX</w:t>
            </w:r>
          </w:p>
        </w:tc>
        <w:tc>
          <w:tcPr>
            <w:tcW w:w="3261" w:type="dxa"/>
          </w:tcPr>
          <w:p w14:paraId="2C46E0F5" w14:textId="77777777" w:rsidR="00E445A5" w:rsidRDefault="00E445A5" w:rsidP="000C44D1">
            <w:pPr>
              <w:spacing w:after="0" w:line="240" w:lineRule="auto"/>
            </w:pPr>
            <w:proofErr w:type="spellStart"/>
            <w:r>
              <w:t>GetMOXState</w:t>
            </w:r>
            <w:proofErr w:type="spellEnd"/>
            <w:r>
              <w:t>()</w:t>
            </w:r>
          </w:p>
          <w:p w14:paraId="2C46E0F6" w14:textId="77777777" w:rsidR="00E445A5" w:rsidRPr="000C44D1" w:rsidRDefault="00E445A5" w:rsidP="000C44D1">
            <w:pPr>
              <w:spacing w:after="0" w:line="240" w:lineRule="auto"/>
            </w:pPr>
            <w:proofErr w:type="spellStart"/>
            <w:r>
              <w:t>SetMOXState</w:t>
            </w:r>
            <w:proofErr w:type="spellEnd"/>
            <w:r>
              <w:t>()</w:t>
            </w:r>
          </w:p>
        </w:tc>
        <w:tc>
          <w:tcPr>
            <w:tcW w:w="1963" w:type="dxa"/>
          </w:tcPr>
          <w:p w14:paraId="23E39A9A" w14:textId="0A1ABFE5" w:rsidR="00E445A5" w:rsidRDefault="00E445A5" w:rsidP="000C44D1">
            <w:pPr>
              <w:spacing w:after="0" w:line="240" w:lineRule="auto"/>
            </w:pPr>
            <w:r>
              <w:t>Y (display, LED)</w:t>
            </w:r>
          </w:p>
        </w:tc>
        <w:tc>
          <w:tcPr>
            <w:tcW w:w="508" w:type="dxa"/>
          </w:tcPr>
          <w:p w14:paraId="0A2865F4" w14:textId="35E11E00" w:rsidR="00E445A5" w:rsidRDefault="00E445A5" w:rsidP="000C44D1">
            <w:pPr>
              <w:spacing w:after="0" w:line="240" w:lineRule="auto"/>
            </w:pPr>
            <w:r>
              <w:t>3</w:t>
            </w:r>
          </w:p>
        </w:tc>
      </w:tr>
      <w:tr w:rsidR="00E445A5" w:rsidRPr="000C44D1" w14:paraId="2C46E0FC" w14:textId="4CF18810" w:rsidTr="00E445A5">
        <w:trPr>
          <w:cantSplit/>
        </w:trPr>
        <w:tc>
          <w:tcPr>
            <w:tcW w:w="1552" w:type="dxa"/>
          </w:tcPr>
          <w:p w14:paraId="2C46E0F8" w14:textId="77777777" w:rsidR="00E445A5" w:rsidRPr="000C44D1" w:rsidRDefault="00E445A5" w:rsidP="000C44D1">
            <w:pPr>
              <w:spacing w:after="0" w:line="240" w:lineRule="auto"/>
            </w:pPr>
            <w:r w:rsidRPr="000C44D1">
              <w:t>TUNE control</w:t>
            </w:r>
          </w:p>
        </w:tc>
        <w:tc>
          <w:tcPr>
            <w:tcW w:w="1958" w:type="dxa"/>
          </w:tcPr>
          <w:p w14:paraId="2C46E0F9" w14:textId="77777777" w:rsidR="00E445A5" w:rsidRPr="000C44D1" w:rsidRDefault="00E445A5" w:rsidP="000C44D1">
            <w:pPr>
              <w:spacing w:after="0" w:line="240" w:lineRule="auto"/>
            </w:pPr>
            <w:r>
              <w:t>ZZTU</w:t>
            </w:r>
          </w:p>
        </w:tc>
        <w:tc>
          <w:tcPr>
            <w:tcW w:w="3261" w:type="dxa"/>
          </w:tcPr>
          <w:p w14:paraId="2C46E0FA" w14:textId="77777777" w:rsidR="00E445A5" w:rsidRDefault="00E445A5" w:rsidP="008907B2">
            <w:pPr>
              <w:spacing w:after="0" w:line="240" w:lineRule="auto"/>
            </w:pPr>
            <w:proofErr w:type="spellStart"/>
            <w:r>
              <w:t>GetTuneState</w:t>
            </w:r>
            <w:proofErr w:type="spellEnd"/>
            <w:r>
              <w:t>()</w:t>
            </w:r>
          </w:p>
          <w:p w14:paraId="2C46E0FB" w14:textId="77777777" w:rsidR="00E445A5" w:rsidRPr="000C44D1" w:rsidRDefault="00E445A5" w:rsidP="008907B2">
            <w:pPr>
              <w:spacing w:after="0" w:line="240" w:lineRule="auto"/>
            </w:pPr>
            <w:proofErr w:type="spellStart"/>
            <w:r>
              <w:t>SetTuneState</w:t>
            </w:r>
            <w:proofErr w:type="spellEnd"/>
            <w:r>
              <w:t>()</w:t>
            </w:r>
          </w:p>
        </w:tc>
        <w:tc>
          <w:tcPr>
            <w:tcW w:w="1963" w:type="dxa"/>
          </w:tcPr>
          <w:p w14:paraId="05A51469" w14:textId="2AFADAB4" w:rsidR="00E445A5" w:rsidRDefault="00E445A5" w:rsidP="008907B2">
            <w:pPr>
              <w:spacing w:after="0" w:line="240" w:lineRule="auto"/>
            </w:pPr>
            <w:r>
              <w:t>Y (display, LED)</w:t>
            </w:r>
          </w:p>
        </w:tc>
        <w:tc>
          <w:tcPr>
            <w:tcW w:w="508" w:type="dxa"/>
          </w:tcPr>
          <w:p w14:paraId="68FD9B5C" w14:textId="1848B9D9" w:rsidR="00E445A5" w:rsidRDefault="00E445A5" w:rsidP="008907B2">
            <w:pPr>
              <w:spacing w:after="0" w:line="240" w:lineRule="auto"/>
            </w:pPr>
            <w:r>
              <w:t>3</w:t>
            </w:r>
          </w:p>
        </w:tc>
      </w:tr>
      <w:tr w:rsidR="00E445A5" w:rsidRPr="000C44D1" w14:paraId="2C46E102" w14:textId="73DD989B" w:rsidTr="00E445A5">
        <w:trPr>
          <w:cantSplit/>
        </w:trPr>
        <w:tc>
          <w:tcPr>
            <w:tcW w:w="1552" w:type="dxa"/>
          </w:tcPr>
          <w:p w14:paraId="2C46E0FD" w14:textId="77777777" w:rsidR="00E445A5" w:rsidRPr="000C44D1" w:rsidRDefault="00E445A5" w:rsidP="000C44D1">
            <w:pPr>
              <w:spacing w:after="0" w:line="240" w:lineRule="auto"/>
            </w:pPr>
            <w:r w:rsidRPr="000C44D1">
              <w:t>AF Mute control</w:t>
            </w:r>
          </w:p>
        </w:tc>
        <w:tc>
          <w:tcPr>
            <w:tcW w:w="1958" w:type="dxa"/>
          </w:tcPr>
          <w:p w14:paraId="2C46E0FE" w14:textId="77777777" w:rsidR="00E445A5" w:rsidRDefault="00E445A5" w:rsidP="000C44D1">
            <w:pPr>
              <w:spacing w:after="0" w:line="240" w:lineRule="auto"/>
            </w:pPr>
            <w:r>
              <w:t>ZZMA (RX1)</w:t>
            </w:r>
          </w:p>
          <w:p w14:paraId="2C46E0FF" w14:textId="77777777" w:rsidR="00E445A5" w:rsidRPr="000C44D1" w:rsidRDefault="00E445A5" w:rsidP="000C44D1">
            <w:pPr>
              <w:spacing w:after="0" w:line="240" w:lineRule="auto"/>
            </w:pPr>
            <w:r>
              <w:t>ZZMB (RX2)</w:t>
            </w:r>
          </w:p>
        </w:tc>
        <w:tc>
          <w:tcPr>
            <w:tcW w:w="3261" w:type="dxa"/>
          </w:tcPr>
          <w:p w14:paraId="2C46E100" w14:textId="77777777" w:rsidR="00E445A5" w:rsidRDefault="00E445A5" w:rsidP="008907B2">
            <w:pPr>
              <w:spacing w:after="0" w:line="240" w:lineRule="auto"/>
            </w:pPr>
            <w:proofErr w:type="spellStart"/>
            <w:r>
              <w:t>GetMuteState</w:t>
            </w:r>
            <w:proofErr w:type="spellEnd"/>
            <w:r>
              <w:t>(A/B)</w:t>
            </w:r>
          </w:p>
          <w:p w14:paraId="2C46E101" w14:textId="77777777" w:rsidR="00E445A5" w:rsidRPr="000C44D1" w:rsidRDefault="00E445A5" w:rsidP="008907B2">
            <w:pPr>
              <w:spacing w:after="0" w:line="240" w:lineRule="auto"/>
            </w:pPr>
            <w:proofErr w:type="spellStart"/>
            <w:r>
              <w:t>SetMuteState</w:t>
            </w:r>
            <w:proofErr w:type="spellEnd"/>
            <w:r>
              <w:t>(A/B)</w:t>
            </w:r>
          </w:p>
        </w:tc>
        <w:tc>
          <w:tcPr>
            <w:tcW w:w="1963" w:type="dxa"/>
          </w:tcPr>
          <w:p w14:paraId="5F20B33C" w14:textId="77777777" w:rsidR="00E445A5" w:rsidRDefault="00E445A5" w:rsidP="008907B2">
            <w:pPr>
              <w:spacing w:after="0" w:line="240" w:lineRule="auto"/>
            </w:pPr>
          </w:p>
        </w:tc>
        <w:tc>
          <w:tcPr>
            <w:tcW w:w="508" w:type="dxa"/>
          </w:tcPr>
          <w:p w14:paraId="17346686" w14:textId="390E7720" w:rsidR="00E445A5" w:rsidRDefault="00E445A5" w:rsidP="008907B2">
            <w:pPr>
              <w:spacing w:after="0" w:line="240" w:lineRule="auto"/>
            </w:pPr>
            <w:r>
              <w:t>2</w:t>
            </w:r>
          </w:p>
        </w:tc>
      </w:tr>
      <w:tr w:rsidR="00E445A5" w:rsidRPr="000C44D1" w14:paraId="2C46E109" w14:textId="2837199C" w:rsidTr="00E445A5">
        <w:trPr>
          <w:cantSplit/>
        </w:trPr>
        <w:tc>
          <w:tcPr>
            <w:tcW w:w="1552" w:type="dxa"/>
          </w:tcPr>
          <w:p w14:paraId="2C46E103" w14:textId="77777777" w:rsidR="00E445A5" w:rsidRPr="000C44D1" w:rsidRDefault="00E445A5" w:rsidP="000C44D1">
            <w:pPr>
              <w:spacing w:after="0" w:line="240" w:lineRule="auto"/>
            </w:pPr>
            <w:r w:rsidRPr="000C44D1">
              <w:t xml:space="preserve">Filter </w:t>
            </w:r>
            <w:r>
              <w:t>low cut</w:t>
            </w:r>
          </w:p>
        </w:tc>
        <w:tc>
          <w:tcPr>
            <w:tcW w:w="1958" w:type="dxa"/>
          </w:tcPr>
          <w:p w14:paraId="2C46E104" w14:textId="77777777" w:rsidR="00E445A5" w:rsidRDefault="00E445A5" w:rsidP="000C44D1">
            <w:pPr>
              <w:spacing w:after="0" w:line="240" w:lineRule="auto"/>
            </w:pPr>
            <w:r>
              <w:t>ZZFL (RX1)</w:t>
            </w:r>
          </w:p>
          <w:p w14:paraId="2C46E105" w14:textId="77777777" w:rsidR="00E445A5" w:rsidRPr="000C44D1" w:rsidRDefault="00E445A5" w:rsidP="000C44D1">
            <w:pPr>
              <w:spacing w:after="0" w:line="240" w:lineRule="auto"/>
            </w:pPr>
            <w:r>
              <w:t>ZZFS (RX2)</w:t>
            </w:r>
          </w:p>
        </w:tc>
        <w:tc>
          <w:tcPr>
            <w:tcW w:w="3261" w:type="dxa"/>
          </w:tcPr>
          <w:p w14:paraId="2C46E106" w14:textId="77777777" w:rsidR="00E445A5" w:rsidRDefault="00E445A5" w:rsidP="008907B2">
            <w:pPr>
              <w:spacing w:after="0" w:line="240" w:lineRule="auto"/>
            </w:pPr>
            <w:proofErr w:type="spellStart"/>
            <w:r>
              <w:t>GetFilterLowCut</w:t>
            </w:r>
            <w:proofErr w:type="spellEnd"/>
            <w:r>
              <w:t>(A/B)</w:t>
            </w:r>
          </w:p>
          <w:p w14:paraId="2C46E107" w14:textId="77777777" w:rsidR="00E445A5" w:rsidRDefault="00E445A5" w:rsidP="008907B2">
            <w:pPr>
              <w:spacing w:after="0" w:line="240" w:lineRule="auto"/>
            </w:pPr>
            <w:proofErr w:type="spellStart"/>
            <w:r>
              <w:t>FilterLowCutStep</w:t>
            </w:r>
            <w:proofErr w:type="spellEnd"/>
            <w:r>
              <w:t>(A/B)</w:t>
            </w:r>
          </w:p>
          <w:p w14:paraId="2C46E108" w14:textId="77777777" w:rsidR="00E445A5" w:rsidRPr="000C44D1" w:rsidRDefault="00E445A5" w:rsidP="008907B2">
            <w:pPr>
              <w:spacing w:after="0" w:line="240" w:lineRule="auto"/>
            </w:pPr>
            <w:r>
              <w:t>Needs to query current state</w:t>
            </w:r>
          </w:p>
        </w:tc>
        <w:tc>
          <w:tcPr>
            <w:tcW w:w="1963" w:type="dxa"/>
          </w:tcPr>
          <w:p w14:paraId="11802586" w14:textId="77777777" w:rsidR="00E445A5" w:rsidRDefault="00E445A5" w:rsidP="008907B2">
            <w:pPr>
              <w:spacing w:after="0" w:line="240" w:lineRule="auto"/>
            </w:pPr>
          </w:p>
        </w:tc>
        <w:tc>
          <w:tcPr>
            <w:tcW w:w="508" w:type="dxa"/>
          </w:tcPr>
          <w:p w14:paraId="64DE35CF" w14:textId="7AFCD06D" w:rsidR="00E445A5" w:rsidRDefault="00E445A5" w:rsidP="008907B2">
            <w:pPr>
              <w:spacing w:after="0" w:line="240" w:lineRule="auto"/>
            </w:pPr>
            <w:r>
              <w:t>1</w:t>
            </w:r>
          </w:p>
        </w:tc>
      </w:tr>
      <w:tr w:rsidR="00E445A5" w:rsidRPr="000C44D1" w14:paraId="2C46E110" w14:textId="3E5CAB9C" w:rsidTr="00E445A5">
        <w:trPr>
          <w:cantSplit/>
        </w:trPr>
        <w:tc>
          <w:tcPr>
            <w:tcW w:w="1552" w:type="dxa"/>
          </w:tcPr>
          <w:p w14:paraId="2C46E10A" w14:textId="77777777" w:rsidR="00E445A5" w:rsidRPr="000C44D1" w:rsidRDefault="00E445A5" w:rsidP="000C44D1">
            <w:pPr>
              <w:spacing w:after="0" w:line="240" w:lineRule="auto"/>
            </w:pPr>
            <w:r>
              <w:t>Filter high cut</w:t>
            </w:r>
          </w:p>
        </w:tc>
        <w:tc>
          <w:tcPr>
            <w:tcW w:w="1958" w:type="dxa"/>
          </w:tcPr>
          <w:p w14:paraId="2C46E10B" w14:textId="77777777" w:rsidR="00E445A5" w:rsidRDefault="00E445A5" w:rsidP="000C44D1">
            <w:pPr>
              <w:spacing w:after="0" w:line="240" w:lineRule="auto"/>
            </w:pPr>
            <w:r>
              <w:t>ZZFH (RX1)</w:t>
            </w:r>
          </w:p>
          <w:p w14:paraId="2C46E10C" w14:textId="77777777" w:rsidR="00E445A5" w:rsidRPr="000C44D1" w:rsidRDefault="00E445A5" w:rsidP="000C44D1">
            <w:pPr>
              <w:spacing w:after="0" w:line="240" w:lineRule="auto"/>
            </w:pPr>
            <w:r>
              <w:t>ZZFR (RX2)</w:t>
            </w:r>
          </w:p>
        </w:tc>
        <w:tc>
          <w:tcPr>
            <w:tcW w:w="3261" w:type="dxa"/>
          </w:tcPr>
          <w:p w14:paraId="2C46E10D" w14:textId="77777777" w:rsidR="00E445A5" w:rsidRDefault="00E445A5" w:rsidP="008907B2">
            <w:pPr>
              <w:spacing w:after="0" w:line="240" w:lineRule="auto"/>
            </w:pPr>
            <w:proofErr w:type="spellStart"/>
            <w:r>
              <w:t>GetFilterHighCut</w:t>
            </w:r>
            <w:proofErr w:type="spellEnd"/>
            <w:r>
              <w:t>(A/B)</w:t>
            </w:r>
          </w:p>
          <w:p w14:paraId="2C46E10E" w14:textId="77777777" w:rsidR="00E445A5" w:rsidRDefault="00E445A5" w:rsidP="008907B2">
            <w:pPr>
              <w:spacing w:after="0" w:line="240" w:lineRule="auto"/>
            </w:pPr>
            <w:proofErr w:type="spellStart"/>
            <w:r>
              <w:t>FilterHighCutStep</w:t>
            </w:r>
            <w:proofErr w:type="spellEnd"/>
            <w:r>
              <w:t>(A/B)</w:t>
            </w:r>
          </w:p>
          <w:p w14:paraId="2C46E10F" w14:textId="77777777" w:rsidR="00E445A5" w:rsidRPr="000C44D1" w:rsidRDefault="00E445A5" w:rsidP="008907B2">
            <w:pPr>
              <w:spacing w:after="0" w:line="240" w:lineRule="auto"/>
            </w:pPr>
            <w:r>
              <w:t>Needs to query current state</w:t>
            </w:r>
          </w:p>
        </w:tc>
        <w:tc>
          <w:tcPr>
            <w:tcW w:w="1963" w:type="dxa"/>
          </w:tcPr>
          <w:p w14:paraId="27D72666" w14:textId="77777777" w:rsidR="00E445A5" w:rsidRDefault="00E445A5" w:rsidP="008907B2">
            <w:pPr>
              <w:spacing w:after="0" w:line="240" w:lineRule="auto"/>
            </w:pPr>
          </w:p>
        </w:tc>
        <w:tc>
          <w:tcPr>
            <w:tcW w:w="508" w:type="dxa"/>
          </w:tcPr>
          <w:p w14:paraId="04305E16" w14:textId="4FD4E294" w:rsidR="00E445A5" w:rsidRDefault="00E445A5" w:rsidP="008907B2">
            <w:pPr>
              <w:spacing w:after="0" w:line="240" w:lineRule="auto"/>
            </w:pPr>
            <w:r>
              <w:t>1</w:t>
            </w:r>
          </w:p>
        </w:tc>
      </w:tr>
      <w:tr w:rsidR="00E445A5" w:rsidRPr="000C44D1" w14:paraId="2C46E119" w14:textId="65356F87" w:rsidTr="00E445A5">
        <w:trPr>
          <w:cantSplit/>
        </w:trPr>
        <w:tc>
          <w:tcPr>
            <w:tcW w:w="1552" w:type="dxa"/>
          </w:tcPr>
          <w:p w14:paraId="2C46E111" w14:textId="77777777" w:rsidR="00E445A5" w:rsidRPr="000C44D1" w:rsidRDefault="00E445A5" w:rsidP="000C44D1">
            <w:pPr>
              <w:spacing w:after="0" w:line="240" w:lineRule="auto"/>
            </w:pPr>
            <w:r w:rsidRPr="000C44D1">
              <w:t>Band control</w:t>
            </w:r>
          </w:p>
        </w:tc>
        <w:tc>
          <w:tcPr>
            <w:tcW w:w="1958" w:type="dxa"/>
          </w:tcPr>
          <w:p w14:paraId="2C46E112" w14:textId="77777777" w:rsidR="00E445A5" w:rsidRDefault="00E445A5" w:rsidP="009E6DB6">
            <w:pPr>
              <w:spacing w:after="0" w:line="240" w:lineRule="auto"/>
            </w:pPr>
            <w:r>
              <w:t>ZZBD, ZZBU (RX1)</w:t>
            </w:r>
          </w:p>
          <w:p w14:paraId="2C46E113" w14:textId="77777777" w:rsidR="00E445A5" w:rsidRDefault="00E445A5" w:rsidP="009E6DB6">
            <w:pPr>
              <w:spacing w:after="0" w:line="240" w:lineRule="auto"/>
            </w:pPr>
            <w:r>
              <w:t>ZZBS (RX1)</w:t>
            </w:r>
          </w:p>
          <w:p w14:paraId="2C46E114" w14:textId="77777777" w:rsidR="00E445A5" w:rsidRDefault="00E445A5" w:rsidP="009E6DB6">
            <w:pPr>
              <w:spacing w:after="0" w:line="240" w:lineRule="auto"/>
            </w:pPr>
            <w:r>
              <w:t>ZZBA, ZZBB (RX2)</w:t>
            </w:r>
          </w:p>
          <w:p w14:paraId="2C46E115" w14:textId="77777777" w:rsidR="00E445A5" w:rsidRPr="000C44D1" w:rsidRDefault="00E445A5" w:rsidP="009E6DB6">
            <w:pPr>
              <w:spacing w:after="0" w:line="240" w:lineRule="auto"/>
            </w:pPr>
            <w:r>
              <w:t>ZZBT (RX1)</w:t>
            </w:r>
          </w:p>
        </w:tc>
        <w:tc>
          <w:tcPr>
            <w:tcW w:w="3261" w:type="dxa"/>
          </w:tcPr>
          <w:p w14:paraId="2C46E116" w14:textId="77777777" w:rsidR="00E445A5" w:rsidRDefault="00E445A5" w:rsidP="008907B2">
            <w:pPr>
              <w:spacing w:after="0" w:line="240" w:lineRule="auto"/>
            </w:pPr>
            <w:proofErr w:type="spellStart"/>
            <w:r>
              <w:t>GetBand</w:t>
            </w:r>
            <w:proofErr w:type="spellEnd"/>
            <w:r>
              <w:t>(A/B)</w:t>
            </w:r>
          </w:p>
          <w:p w14:paraId="2C46E117" w14:textId="77777777" w:rsidR="00E445A5" w:rsidRDefault="00E445A5" w:rsidP="008907B2">
            <w:pPr>
              <w:spacing w:after="0" w:line="240" w:lineRule="auto"/>
            </w:pPr>
            <w:proofErr w:type="spellStart"/>
            <w:r>
              <w:t>SetBand</w:t>
            </w:r>
            <w:proofErr w:type="spellEnd"/>
            <w:r>
              <w:t>(A/B)</w:t>
            </w:r>
          </w:p>
          <w:p w14:paraId="2C46E118" w14:textId="77777777" w:rsidR="00E445A5" w:rsidRPr="000C44D1" w:rsidRDefault="00E445A5" w:rsidP="008907B2">
            <w:pPr>
              <w:spacing w:after="0" w:line="240" w:lineRule="auto"/>
            </w:pPr>
            <w:proofErr w:type="spellStart"/>
            <w:r>
              <w:t>BandStep</w:t>
            </w:r>
            <w:proofErr w:type="spellEnd"/>
            <w:r>
              <w:t>(A/B)</w:t>
            </w:r>
          </w:p>
        </w:tc>
        <w:tc>
          <w:tcPr>
            <w:tcW w:w="1963" w:type="dxa"/>
          </w:tcPr>
          <w:p w14:paraId="42CC2A9E" w14:textId="40CE1E05" w:rsidR="00E445A5" w:rsidRDefault="00E445A5" w:rsidP="008907B2">
            <w:pPr>
              <w:spacing w:after="0" w:line="240" w:lineRule="auto"/>
            </w:pPr>
            <w:r>
              <w:t>Y (display)</w:t>
            </w:r>
          </w:p>
        </w:tc>
        <w:tc>
          <w:tcPr>
            <w:tcW w:w="508" w:type="dxa"/>
          </w:tcPr>
          <w:p w14:paraId="4E04693B" w14:textId="350520B5" w:rsidR="00E445A5" w:rsidRDefault="00E445A5" w:rsidP="008907B2">
            <w:pPr>
              <w:spacing w:after="0" w:line="240" w:lineRule="auto"/>
            </w:pPr>
            <w:r>
              <w:t>3</w:t>
            </w:r>
          </w:p>
        </w:tc>
      </w:tr>
      <w:tr w:rsidR="00E445A5" w:rsidRPr="000C44D1" w14:paraId="2C46E11F" w14:textId="400F76AA" w:rsidTr="00E445A5">
        <w:trPr>
          <w:cantSplit/>
        </w:trPr>
        <w:tc>
          <w:tcPr>
            <w:tcW w:w="1552" w:type="dxa"/>
          </w:tcPr>
          <w:p w14:paraId="2C46E11A" w14:textId="77777777" w:rsidR="00E445A5" w:rsidRPr="000C44D1" w:rsidRDefault="00E445A5" w:rsidP="000C44D1">
            <w:pPr>
              <w:spacing w:after="0" w:line="240" w:lineRule="auto"/>
            </w:pPr>
            <w:r w:rsidRPr="000C44D1">
              <w:t>Mode control</w:t>
            </w:r>
          </w:p>
        </w:tc>
        <w:tc>
          <w:tcPr>
            <w:tcW w:w="1958" w:type="dxa"/>
          </w:tcPr>
          <w:p w14:paraId="2C46E11B" w14:textId="77777777" w:rsidR="00E445A5" w:rsidRDefault="00E445A5" w:rsidP="009E6DB6">
            <w:pPr>
              <w:spacing w:after="0" w:line="240" w:lineRule="auto"/>
            </w:pPr>
            <w:r>
              <w:t>ZZMD (RX1)</w:t>
            </w:r>
          </w:p>
          <w:p w14:paraId="2C46E11C" w14:textId="77777777" w:rsidR="00E445A5" w:rsidRPr="000C44D1" w:rsidRDefault="00E445A5" w:rsidP="009E6DB6">
            <w:pPr>
              <w:spacing w:after="0" w:line="240" w:lineRule="auto"/>
            </w:pPr>
            <w:r>
              <w:t>ZZME (RX2)</w:t>
            </w:r>
          </w:p>
        </w:tc>
        <w:tc>
          <w:tcPr>
            <w:tcW w:w="3261" w:type="dxa"/>
          </w:tcPr>
          <w:p w14:paraId="2C46E11D" w14:textId="77777777" w:rsidR="00E445A5" w:rsidRDefault="00E445A5" w:rsidP="008907B2">
            <w:pPr>
              <w:spacing w:after="0" w:line="240" w:lineRule="auto"/>
            </w:pPr>
            <w:proofErr w:type="spellStart"/>
            <w:r>
              <w:t>GetMode</w:t>
            </w:r>
            <w:proofErr w:type="spellEnd"/>
            <w:r>
              <w:t>(A/B)</w:t>
            </w:r>
          </w:p>
          <w:p w14:paraId="2C46E11E" w14:textId="77777777" w:rsidR="00E445A5" w:rsidRPr="000C44D1" w:rsidRDefault="00E445A5" w:rsidP="008907B2">
            <w:pPr>
              <w:spacing w:after="0" w:line="240" w:lineRule="auto"/>
            </w:pPr>
            <w:proofErr w:type="spellStart"/>
            <w:r>
              <w:t>SetMode</w:t>
            </w:r>
            <w:proofErr w:type="spellEnd"/>
            <w:r>
              <w:t>(A/B)</w:t>
            </w:r>
          </w:p>
        </w:tc>
        <w:tc>
          <w:tcPr>
            <w:tcW w:w="1963" w:type="dxa"/>
          </w:tcPr>
          <w:p w14:paraId="2C7E9291" w14:textId="38B498AF" w:rsidR="00E445A5" w:rsidRDefault="00E445A5" w:rsidP="008907B2">
            <w:pPr>
              <w:spacing w:after="0" w:line="240" w:lineRule="auto"/>
            </w:pPr>
            <w:r>
              <w:t>Y (display)</w:t>
            </w:r>
          </w:p>
        </w:tc>
        <w:tc>
          <w:tcPr>
            <w:tcW w:w="508" w:type="dxa"/>
          </w:tcPr>
          <w:p w14:paraId="2C4830D9" w14:textId="20C48A89" w:rsidR="00E445A5" w:rsidRDefault="00E445A5" w:rsidP="008907B2">
            <w:pPr>
              <w:spacing w:after="0" w:line="240" w:lineRule="auto"/>
            </w:pPr>
            <w:r>
              <w:t>3</w:t>
            </w:r>
          </w:p>
        </w:tc>
      </w:tr>
      <w:tr w:rsidR="00E445A5" w:rsidRPr="000C44D1" w14:paraId="2C46E125" w14:textId="06759991" w:rsidTr="00E445A5">
        <w:trPr>
          <w:cantSplit/>
        </w:trPr>
        <w:tc>
          <w:tcPr>
            <w:tcW w:w="1552" w:type="dxa"/>
          </w:tcPr>
          <w:p w14:paraId="2C46E120" w14:textId="77777777" w:rsidR="00E445A5" w:rsidRPr="000C44D1" w:rsidRDefault="00E445A5" w:rsidP="000C44D1">
            <w:pPr>
              <w:spacing w:after="0" w:line="240" w:lineRule="auto"/>
            </w:pPr>
            <w:r w:rsidRPr="000C44D1">
              <w:t>AGC Speed control</w:t>
            </w:r>
          </w:p>
        </w:tc>
        <w:tc>
          <w:tcPr>
            <w:tcW w:w="1958" w:type="dxa"/>
          </w:tcPr>
          <w:p w14:paraId="2C46E121" w14:textId="77777777" w:rsidR="00E445A5" w:rsidRDefault="00E445A5" w:rsidP="009E6DB6">
            <w:pPr>
              <w:spacing w:after="0" w:line="240" w:lineRule="auto"/>
            </w:pPr>
            <w:r>
              <w:t>ZZGT (RX1)</w:t>
            </w:r>
          </w:p>
          <w:p w14:paraId="2C46E122" w14:textId="77777777" w:rsidR="00E445A5" w:rsidRPr="000C44D1" w:rsidRDefault="00E445A5" w:rsidP="009E6DB6">
            <w:pPr>
              <w:spacing w:after="0" w:line="240" w:lineRule="auto"/>
            </w:pPr>
            <w:r>
              <w:t>ZZGU (RX2)</w:t>
            </w:r>
          </w:p>
        </w:tc>
        <w:tc>
          <w:tcPr>
            <w:tcW w:w="3261" w:type="dxa"/>
          </w:tcPr>
          <w:p w14:paraId="2C46E123" w14:textId="77777777" w:rsidR="00E445A5" w:rsidRDefault="00E445A5" w:rsidP="008907B2">
            <w:pPr>
              <w:spacing w:after="0" w:line="240" w:lineRule="auto"/>
            </w:pPr>
            <w:proofErr w:type="spellStart"/>
            <w:r>
              <w:t>GetAGCSpeed</w:t>
            </w:r>
            <w:proofErr w:type="spellEnd"/>
            <w:r>
              <w:t>(A/B)</w:t>
            </w:r>
          </w:p>
          <w:p w14:paraId="2C46E124" w14:textId="77777777" w:rsidR="00E445A5" w:rsidRPr="000C44D1" w:rsidRDefault="00E445A5" w:rsidP="008907B2">
            <w:pPr>
              <w:spacing w:after="0" w:line="240" w:lineRule="auto"/>
            </w:pPr>
            <w:proofErr w:type="spellStart"/>
            <w:r>
              <w:t>SetAGCSpeed</w:t>
            </w:r>
            <w:proofErr w:type="spellEnd"/>
            <w:r>
              <w:t>(A/B)</w:t>
            </w:r>
          </w:p>
        </w:tc>
        <w:tc>
          <w:tcPr>
            <w:tcW w:w="1963" w:type="dxa"/>
          </w:tcPr>
          <w:p w14:paraId="75937C40" w14:textId="1AE26AD1" w:rsidR="00E445A5" w:rsidRDefault="00E445A5" w:rsidP="008907B2">
            <w:pPr>
              <w:spacing w:after="0" w:line="240" w:lineRule="auto"/>
            </w:pPr>
            <w:r>
              <w:t>Y (display)</w:t>
            </w:r>
          </w:p>
        </w:tc>
        <w:tc>
          <w:tcPr>
            <w:tcW w:w="508" w:type="dxa"/>
          </w:tcPr>
          <w:p w14:paraId="6890F1EA" w14:textId="2F0367E3" w:rsidR="00E445A5" w:rsidRDefault="00E445A5" w:rsidP="008907B2">
            <w:pPr>
              <w:spacing w:after="0" w:line="240" w:lineRule="auto"/>
            </w:pPr>
            <w:r>
              <w:t>3</w:t>
            </w:r>
          </w:p>
        </w:tc>
      </w:tr>
      <w:tr w:rsidR="00E445A5" w:rsidRPr="000C44D1" w14:paraId="2C46E12C" w14:textId="220DB4BA" w:rsidTr="00E445A5">
        <w:trPr>
          <w:cantSplit/>
        </w:trPr>
        <w:tc>
          <w:tcPr>
            <w:tcW w:w="1552" w:type="dxa"/>
          </w:tcPr>
          <w:p w14:paraId="2C46E126" w14:textId="77777777" w:rsidR="00E445A5" w:rsidRPr="000C44D1" w:rsidRDefault="00E445A5" w:rsidP="000C44D1">
            <w:pPr>
              <w:spacing w:after="0" w:line="240" w:lineRule="auto"/>
            </w:pPr>
            <w:r w:rsidRPr="000C44D1">
              <w:t>AGC threshold control</w:t>
            </w:r>
          </w:p>
        </w:tc>
        <w:tc>
          <w:tcPr>
            <w:tcW w:w="1958" w:type="dxa"/>
          </w:tcPr>
          <w:p w14:paraId="2C46E127" w14:textId="77777777" w:rsidR="00E445A5" w:rsidRDefault="00E445A5" w:rsidP="009E6DB6">
            <w:pPr>
              <w:spacing w:after="0" w:line="240" w:lineRule="auto"/>
            </w:pPr>
            <w:r>
              <w:t>ZZFR (RX1)</w:t>
            </w:r>
          </w:p>
          <w:p w14:paraId="2C46E128" w14:textId="77777777" w:rsidR="00E445A5" w:rsidRPr="000C44D1" w:rsidRDefault="00E445A5" w:rsidP="009E6DB6">
            <w:pPr>
              <w:spacing w:after="0" w:line="240" w:lineRule="auto"/>
            </w:pPr>
            <w:r>
              <w:t>ZZAS (RX2)</w:t>
            </w:r>
          </w:p>
        </w:tc>
        <w:tc>
          <w:tcPr>
            <w:tcW w:w="3261" w:type="dxa"/>
          </w:tcPr>
          <w:p w14:paraId="2C46E129" w14:textId="77777777" w:rsidR="00E445A5" w:rsidRDefault="00E445A5" w:rsidP="008907B2">
            <w:pPr>
              <w:spacing w:after="0" w:line="240" w:lineRule="auto"/>
            </w:pPr>
            <w:proofErr w:type="spellStart"/>
            <w:r>
              <w:t>GetAGCThreshold</w:t>
            </w:r>
            <w:proofErr w:type="spellEnd"/>
            <w:r>
              <w:t>(A/B)</w:t>
            </w:r>
          </w:p>
          <w:p w14:paraId="2C46E12A" w14:textId="77777777" w:rsidR="00E445A5" w:rsidRDefault="00E445A5" w:rsidP="008907B2">
            <w:pPr>
              <w:spacing w:after="0" w:line="240" w:lineRule="auto"/>
            </w:pPr>
            <w:proofErr w:type="spellStart"/>
            <w:r>
              <w:t>SetAGCThreshold</w:t>
            </w:r>
            <w:proofErr w:type="spellEnd"/>
            <w:r>
              <w:t>(A/B)</w:t>
            </w:r>
          </w:p>
          <w:p w14:paraId="2C46E12B" w14:textId="77777777" w:rsidR="00E445A5" w:rsidRPr="000C44D1" w:rsidRDefault="00E445A5" w:rsidP="008907B2">
            <w:pPr>
              <w:spacing w:after="0" w:line="240" w:lineRule="auto"/>
            </w:pPr>
            <w:r>
              <w:t>Needs to query current state</w:t>
            </w:r>
          </w:p>
        </w:tc>
        <w:tc>
          <w:tcPr>
            <w:tcW w:w="1963" w:type="dxa"/>
          </w:tcPr>
          <w:p w14:paraId="03719F34" w14:textId="4D74ACBB" w:rsidR="00E445A5" w:rsidRDefault="00E445A5" w:rsidP="008907B2">
            <w:pPr>
              <w:spacing w:after="0" w:line="240" w:lineRule="auto"/>
            </w:pPr>
            <w:r>
              <w:t>Y (display)</w:t>
            </w:r>
          </w:p>
        </w:tc>
        <w:tc>
          <w:tcPr>
            <w:tcW w:w="508" w:type="dxa"/>
          </w:tcPr>
          <w:p w14:paraId="02DB13AC" w14:textId="30B53932" w:rsidR="00E445A5" w:rsidRDefault="00E445A5" w:rsidP="008907B2">
            <w:pPr>
              <w:spacing w:after="0" w:line="240" w:lineRule="auto"/>
            </w:pPr>
            <w:r>
              <w:t>1</w:t>
            </w:r>
          </w:p>
        </w:tc>
      </w:tr>
      <w:tr w:rsidR="00E445A5" w:rsidRPr="000C44D1" w14:paraId="2C46E132" w14:textId="1039334C" w:rsidTr="00E445A5">
        <w:trPr>
          <w:cantSplit/>
        </w:trPr>
        <w:tc>
          <w:tcPr>
            <w:tcW w:w="1552" w:type="dxa"/>
          </w:tcPr>
          <w:p w14:paraId="2C46E12D" w14:textId="77777777" w:rsidR="00E445A5" w:rsidRPr="000C44D1" w:rsidRDefault="00E445A5" w:rsidP="000C44D1">
            <w:pPr>
              <w:spacing w:after="0" w:line="240" w:lineRule="auto"/>
            </w:pPr>
            <w:r w:rsidRPr="000C44D1">
              <w:t>NB control</w:t>
            </w:r>
          </w:p>
        </w:tc>
        <w:tc>
          <w:tcPr>
            <w:tcW w:w="1958" w:type="dxa"/>
          </w:tcPr>
          <w:p w14:paraId="2C46E12E" w14:textId="77777777" w:rsidR="00E445A5" w:rsidRDefault="00E445A5" w:rsidP="00583AE0">
            <w:pPr>
              <w:spacing w:after="0" w:line="240" w:lineRule="auto"/>
            </w:pPr>
            <w:r>
              <w:t>ZZNA, ZZNB (RX1)</w:t>
            </w:r>
          </w:p>
          <w:p w14:paraId="2C46E12F" w14:textId="77777777" w:rsidR="00E445A5" w:rsidRPr="000C44D1" w:rsidRDefault="00E445A5" w:rsidP="00583AE0">
            <w:pPr>
              <w:spacing w:after="0" w:line="240" w:lineRule="auto"/>
            </w:pPr>
            <w:r>
              <w:t>ZZNC, ZZND (RX2)</w:t>
            </w:r>
          </w:p>
        </w:tc>
        <w:tc>
          <w:tcPr>
            <w:tcW w:w="3261" w:type="dxa"/>
          </w:tcPr>
          <w:p w14:paraId="2C46E130" w14:textId="77777777" w:rsidR="00E445A5" w:rsidRDefault="00E445A5" w:rsidP="008907B2">
            <w:pPr>
              <w:spacing w:after="0" w:line="240" w:lineRule="auto"/>
            </w:pPr>
            <w:proofErr w:type="spellStart"/>
            <w:r>
              <w:t>GetNBState</w:t>
            </w:r>
            <w:proofErr w:type="spellEnd"/>
            <w:r>
              <w:t>(A/B)</w:t>
            </w:r>
          </w:p>
          <w:p w14:paraId="2C46E131" w14:textId="77777777" w:rsidR="00E445A5" w:rsidRPr="000C44D1" w:rsidRDefault="00E445A5" w:rsidP="008907B2">
            <w:pPr>
              <w:spacing w:after="0" w:line="240" w:lineRule="auto"/>
            </w:pPr>
            <w:proofErr w:type="spellStart"/>
            <w:r>
              <w:t>SetNBState</w:t>
            </w:r>
            <w:proofErr w:type="spellEnd"/>
            <w:r>
              <w:t>(A/B)</w:t>
            </w:r>
          </w:p>
        </w:tc>
        <w:tc>
          <w:tcPr>
            <w:tcW w:w="1963" w:type="dxa"/>
          </w:tcPr>
          <w:p w14:paraId="74D1FC2A" w14:textId="316E65CD" w:rsidR="00E445A5" w:rsidRDefault="00E445A5" w:rsidP="008907B2">
            <w:pPr>
              <w:spacing w:after="0" w:line="240" w:lineRule="auto"/>
            </w:pPr>
            <w:r>
              <w:t>Y (display, LED)</w:t>
            </w:r>
          </w:p>
        </w:tc>
        <w:tc>
          <w:tcPr>
            <w:tcW w:w="508" w:type="dxa"/>
          </w:tcPr>
          <w:p w14:paraId="7D71AABF" w14:textId="336002D0" w:rsidR="00E445A5" w:rsidRDefault="00E445A5" w:rsidP="008907B2">
            <w:pPr>
              <w:spacing w:after="0" w:line="240" w:lineRule="auto"/>
            </w:pPr>
            <w:r>
              <w:t>3</w:t>
            </w:r>
          </w:p>
        </w:tc>
      </w:tr>
      <w:tr w:rsidR="00E445A5" w:rsidRPr="000C44D1" w14:paraId="2C46E138" w14:textId="0E6C542C" w:rsidTr="00E445A5">
        <w:trPr>
          <w:cantSplit/>
        </w:trPr>
        <w:tc>
          <w:tcPr>
            <w:tcW w:w="1552" w:type="dxa"/>
          </w:tcPr>
          <w:p w14:paraId="2C46E133" w14:textId="77777777" w:rsidR="00E445A5" w:rsidRPr="000C44D1" w:rsidRDefault="00E445A5" w:rsidP="000C44D1">
            <w:pPr>
              <w:spacing w:after="0" w:line="240" w:lineRule="auto"/>
            </w:pPr>
            <w:r w:rsidRPr="000C44D1">
              <w:t>NR control</w:t>
            </w:r>
          </w:p>
        </w:tc>
        <w:tc>
          <w:tcPr>
            <w:tcW w:w="1958" w:type="dxa"/>
          </w:tcPr>
          <w:p w14:paraId="2C46E134" w14:textId="77777777" w:rsidR="00E445A5" w:rsidRDefault="00E445A5" w:rsidP="00583AE0">
            <w:pPr>
              <w:spacing w:after="0" w:line="240" w:lineRule="auto"/>
            </w:pPr>
            <w:r>
              <w:t>ZZNR, ZZNS (RX1)</w:t>
            </w:r>
          </w:p>
          <w:p w14:paraId="2C46E135" w14:textId="77777777" w:rsidR="00E445A5" w:rsidRPr="000C44D1" w:rsidRDefault="00E445A5" w:rsidP="00583AE0">
            <w:pPr>
              <w:spacing w:after="0" w:line="240" w:lineRule="auto"/>
            </w:pPr>
            <w:r>
              <w:t>ZZNV, ZZNW (RX2)</w:t>
            </w:r>
          </w:p>
        </w:tc>
        <w:tc>
          <w:tcPr>
            <w:tcW w:w="3261" w:type="dxa"/>
          </w:tcPr>
          <w:p w14:paraId="2C46E136" w14:textId="77777777" w:rsidR="00E445A5" w:rsidRDefault="00E445A5" w:rsidP="008907B2">
            <w:pPr>
              <w:spacing w:after="0" w:line="240" w:lineRule="auto"/>
            </w:pPr>
            <w:proofErr w:type="spellStart"/>
            <w:r>
              <w:t>GetNRState</w:t>
            </w:r>
            <w:proofErr w:type="spellEnd"/>
            <w:r>
              <w:t>(A/B)</w:t>
            </w:r>
          </w:p>
          <w:p w14:paraId="2C46E137" w14:textId="77777777" w:rsidR="00E445A5" w:rsidRPr="000C44D1" w:rsidRDefault="00E445A5" w:rsidP="008907B2">
            <w:pPr>
              <w:spacing w:after="0" w:line="240" w:lineRule="auto"/>
            </w:pPr>
            <w:proofErr w:type="spellStart"/>
            <w:r>
              <w:t>SetNRState</w:t>
            </w:r>
            <w:proofErr w:type="spellEnd"/>
            <w:r>
              <w:t>(A/B)</w:t>
            </w:r>
          </w:p>
        </w:tc>
        <w:tc>
          <w:tcPr>
            <w:tcW w:w="1963" w:type="dxa"/>
          </w:tcPr>
          <w:p w14:paraId="73716250" w14:textId="73442A6F" w:rsidR="00E445A5" w:rsidRDefault="00E445A5" w:rsidP="008907B2">
            <w:pPr>
              <w:spacing w:after="0" w:line="240" w:lineRule="auto"/>
            </w:pPr>
            <w:r>
              <w:t>Y (display, LED)</w:t>
            </w:r>
          </w:p>
        </w:tc>
        <w:tc>
          <w:tcPr>
            <w:tcW w:w="508" w:type="dxa"/>
          </w:tcPr>
          <w:p w14:paraId="6CE5CFE8" w14:textId="0558C2A1" w:rsidR="00E445A5" w:rsidRDefault="00E445A5" w:rsidP="008907B2">
            <w:pPr>
              <w:spacing w:after="0" w:line="240" w:lineRule="auto"/>
            </w:pPr>
            <w:r>
              <w:t>3</w:t>
            </w:r>
          </w:p>
        </w:tc>
      </w:tr>
      <w:tr w:rsidR="00E445A5" w:rsidRPr="000C44D1" w14:paraId="2C46E13E" w14:textId="1ACA5A20" w:rsidTr="00E445A5">
        <w:trPr>
          <w:cantSplit/>
        </w:trPr>
        <w:tc>
          <w:tcPr>
            <w:tcW w:w="1552" w:type="dxa"/>
          </w:tcPr>
          <w:p w14:paraId="2C46E139" w14:textId="77777777" w:rsidR="00E445A5" w:rsidRPr="000C44D1" w:rsidRDefault="00E445A5" w:rsidP="000C44D1">
            <w:pPr>
              <w:spacing w:after="0" w:line="240" w:lineRule="auto"/>
            </w:pPr>
            <w:r w:rsidRPr="000C44D1">
              <w:t>ANF control</w:t>
            </w:r>
          </w:p>
        </w:tc>
        <w:tc>
          <w:tcPr>
            <w:tcW w:w="1958" w:type="dxa"/>
          </w:tcPr>
          <w:p w14:paraId="2C46E13A" w14:textId="77777777" w:rsidR="00E445A5" w:rsidRDefault="00E445A5" w:rsidP="00583AE0">
            <w:pPr>
              <w:spacing w:after="0" w:line="240" w:lineRule="auto"/>
            </w:pPr>
            <w:r>
              <w:t>ZZNT (RX1)</w:t>
            </w:r>
          </w:p>
          <w:p w14:paraId="2C46E13B" w14:textId="77777777" w:rsidR="00E445A5" w:rsidRPr="000C44D1" w:rsidRDefault="00E445A5" w:rsidP="00583AE0">
            <w:pPr>
              <w:spacing w:after="0" w:line="240" w:lineRule="auto"/>
            </w:pPr>
            <w:r>
              <w:t>ZZNU (RX2)</w:t>
            </w:r>
          </w:p>
        </w:tc>
        <w:tc>
          <w:tcPr>
            <w:tcW w:w="3261" w:type="dxa"/>
          </w:tcPr>
          <w:p w14:paraId="2C46E13C" w14:textId="77777777" w:rsidR="00E445A5" w:rsidRDefault="00E445A5" w:rsidP="008907B2">
            <w:pPr>
              <w:spacing w:after="0" w:line="240" w:lineRule="auto"/>
            </w:pPr>
            <w:proofErr w:type="spellStart"/>
            <w:r>
              <w:t>GetANFState</w:t>
            </w:r>
            <w:proofErr w:type="spellEnd"/>
            <w:r>
              <w:t>(A/B)</w:t>
            </w:r>
          </w:p>
          <w:p w14:paraId="2C46E13D" w14:textId="77777777" w:rsidR="00E445A5" w:rsidRPr="000C44D1" w:rsidRDefault="00E445A5" w:rsidP="008907B2">
            <w:pPr>
              <w:spacing w:after="0" w:line="240" w:lineRule="auto"/>
            </w:pPr>
            <w:proofErr w:type="spellStart"/>
            <w:r>
              <w:t>SetANFState</w:t>
            </w:r>
            <w:proofErr w:type="spellEnd"/>
            <w:r>
              <w:t>(A/B)</w:t>
            </w:r>
          </w:p>
        </w:tc>
        <w:tc>
          <w:tcPr>
            <w:tcW w:w="1963" w:type="dxa"/>
          </w:tcPr>
          <w:p w14:paraId="5840196A" w14:textId="1BC73668" w:rsidR="00E445A5" w:rsidRDefault="00E445A5" w:rsidP="008907B2">
            <w:pPr>
              <w:spacing w:after="0" w:line="240" w:lineRule="auto"/>
            </w:pPr>
            <w:r>
              <w:t>Y (display, LED)</w:t>
            </w:r>
          </w:p>
        </w:tc>
        <w:tc>
          <w:tcPr>
            <w:tcW w:w="508" w:type="dxa"/>
          </w:tcPr>
          <w:p w14:paraId="5FF0343F" w14:textId="392F3E88" w:rsidR="00E445A5" w:rsidRDefault="00E445A5" w:rsidP="008907B2">
            <w:pPr>
              <w:spacing w:after="0" w:line="240" w:lineRule="auto"/>
            </w:pPr>
            <w:r>
              <w:t>3</w:t>
            </w:r>
          </w:p>
        </w:tc>
      </w:tr>
      <w:tr w:rsidR="00E445A5" w:rsidRPr="000C44D1" w14:paraId="2C46E144" w14:textId="172DA9A1" w:rsidTr="00E445A5">
        <w:trPr>
          <w:cantSplit/>
        </w:trPr>
        <w:tc>
          <w:tcPr>
            <w:tcW w:w="1552" w:type="dxa"/>
          </w:tcPr>
          <w:p w14:paraId="2C46E13F" w14:textId="77777777" w:rsidR="00E445A5" w:rsidRPr="000C44D1" w:rsidRDefault="00E445A5" w:rsidP="000C44D1">
            <w:pPr>
              <w:spacing w:after="0" w:line="240" w:lineRule="auto"/>
            </w:pPr>
            <w:r w:rsidRPr="000C44D1">
              <w:t>SNB control</w:t>
            </w:r>
          </w:p>
        </w:tc>
        <w:tc>
          <w:tcPr>
            <w:tcW w:w="1958" w:type="dxa"/>
          </w:tcPr>
          <w:p w14:paraId="2C46E140" w14:textId="77777777" w:rsidR="00E445A5" w:rsidRDefault="00E445A5" w:rsidP="00583AE0">
            <w:pPr>
              <w:spacing w:after="0" w:line="240" w:lineRule="auto"/>
            </w:pPr>
            <w:r>
              <w:t>ZZNN (RX1)</w:t>
            </w:r>
          </w:p>
          <w:p w14:paraId="2C46E141" w14:textId="77777777" w:rsidR="00E445A5" w:rsidRPr="000C44D1" w:rsidRDefault="00E445A5" w:rsidP="00583AE0">
            <w:pPr>
              <w:spacing w:after="0" w:line="240" w:lineRule="auto"/>
            </w:pPr>
            <w:r>
              <w:t>ZZNO (RX2)</w:t>
            </w:r>
          </w:p>
        </w:tc>
        <w:tc>
          <w:tcPr>
            <w:tcW w:w="3261" w:type="dxa"/>
          </w:tcPr>
          <w:p w14:paraId="2C46E142" w14:textId="77777777" w:rsidR="00E445A5" w:rsidRDefault="00E445A5" w:rsidP="008907B2">
            <w:pPr>
              <w:spacing w:after="0" w:line="240" w:lineRule="auto"/>
            </w:pPr>
            <w:proofErr w:type="spellStart"/>
            <w:r>
              <w:t>GetSNBState</w:t>
            </w:r>
            <w:proofErr w:type="spellEnd"/>
            <w:r>
              <w:t>(A/B)</w:t>
            </w:r>
          </w:p>
          <w:p w14:paraId="2C46E143" w14:textId="77777777" w:rsidR="00E445A5" w:rsidRPr="000C44D1" w:rsidRDefault="00E445A5" w:rsidP="008907B2">
            <w:pPr>
              <w:spacing w:after="0" w:line="240" w:lineRule="auto"/>
            </w:pPr>
            <w:proofErr w:type="spellStart"/>
            <w:r>
              <w:t>SetSNBState</w:t>
            </w:r>
            <w:proofErr w:type="spellEnd"/>
            <w:r>
              <w:t>(A/B)</w:t>
            </w:r>
          </w:p>
        </w:tc>
        <w:tc>
          <w:tcPr>
            <w:tcW w:w="1963" w:type="dxa"/>
          </w:tcPr>
          <w:p w14:paraId="0B18F84C" w14:textId="1B13E6A7" w:rsidR="00E445A5" w:rsidRDefault="00E445A5" w:rsidP="008907B2">
            <w:pPr>
              <w:spacing w:after="0" w:line="240" w:lineRule="auto"/>
            </w:pPr>
            <w:r>
              <w:t>Y (display, LED)</w:t>
            </w:r>
          </w:p>
        </w:tc>
        <w:tc>
          <w:tcPr>
            <w:tcW w:w="508" w:type="dxa"/>
          </w:tcPr>
          <w:p w14:paraId="4DD1306C" w14:textId="647EA90B" w:rsidR="00E445A5" w:rsidRDefault="00E445A5" w:rsidP="008907B2">
            <w:pPr>
              <w:spacing w:after="0" w:line="240" w:lineRule="auto"/>
            </w:pPr>
            <w:r>
              <w:t>3</w:t>
            </w:r>
          </w:p>
        </w:tc>
      </w:tr>
      <w:tr w:rsidR="00E445A5" w:rsidRPr="000C44D1" w14:paraId="2C46E14B" w14:textId="5F5D9962" w:rsidTr="00E445A5">
        <w:trPr>
          <w:cantSplit/>
        </w:trPr>
        <w:tc>
          <w:tcPr>
            <w:tcW w:w="1552" w:type="dxa"/>
          </w:tcPr>
          <w:p w14:paraId="2C46E145" w14:textId="77777777" w:rsidR="00E445A5" w:rsidRPr="000C44D1" w:rsidRDefault="00E445A5" w:rsidP="000C44D1">
            <w:pPr>
              <w:spacing w:after="0" w:line="240" w:lineRule="auto"/>
            </w:pPr>
            <w:r w:rsidRPr="000C44D1">
              <w:t>RIT control</w:t>
            </w:r>
          </w:p>
        </w:tc>
        <w:tc>
          <w:tcPr>
            <w:tcW w:w="1958" w:type="dxa"/>
          </w:tcPr>
          <w:p w14:paraId="2C46E146" w14:textId="77777777" w:rsidR="00E445A5" w:rsidRPr="000C44D1" w:rsidRDefault="00E445A5" w:rsidP="000C44D1">
            <w:pPr>
              <w:spacing w:after="0" w:line="240" w:lineRule="auto"/>
            </w:pPr>
            <w:r>
              <w:t>ZZRD, ZZRU, ZZRT</w:t>
            </w:r>
          </w:p>
        </w:tc>
        <w:tc>
          <w:tcPr>
            <w:tcW w:w="3261" w:type="dxa"/>
          </w:tcPr>
          <w:p w14:paraId="2C46E147" w14:textId="77777777" w:rsidR="00E445A5" w:rsidRDefault="00E445A5" w:rsidP="000C44D1">
            <w:pPr>
              <w:spacing w:after="0" w:line="240" w:lineRule="auto"/>
            </w:pPr>
            <w:proofErr w:type="spellStart"/>
            <w:r>
              <w:t>SetRITState</w:t>
            </w:r>
            <w:proofErr w:type="spellEnd"/>
            <w:r>
              <w:t>()</w:t>
            </w:r>
          </w:p>
          <w:p w14:paraId="2C46E148" w14:textId="77777777" w:rsidR="00E445A5" w:rsidRDefault="00E445A5" w:rsidP="000C44D1">
            <w:pPr>
              <w:spacing w:after="0" w:line="240" w:lineRule="auto"/>
            </w:pPr>
            <w:proofErr w:type="spellStart"/>
            <w:r>
              <w:t>GetRITState</w:t>
            </w:r>
            <w:proofErr w:type="spellEnd"/>
            <w:r>
              <w:t>()</w:t>
            </w:r>
          </w:p>
          <w:p w14:paraId="2C46E149" w14:textId="77777777" w:rsidR="00E445A5" w:rsidRDefault="00E445A5" w:rsidP="000C44D1">
            <w:pPr>
              <w:spacing w:after="0" w:line="240" w:lineRule="auto"/>
            </w:pPr>
            <w:proofErr w:type="spellStart"/>
            <w:r>
              <w:t>RITIncrement</w:t>
            </w:r>
            <w:proofErr w:type="spellEnd"/>
            <w:r>
              <w:t>()</w:t>
            </w:r>
          </w:p>
          <w:p w14:paraId="2C46E14A" w14:textId="77777777" w:rsidR="00E445A5" w:rsidRPr="000C44D1" w:rsidRDefault="00E445A5" w:rsidP="000C44D1">
            <w:pPr>
              <w:spacing w:after="0" w:line="240" w:lineRule="auto"/>
            </w:pPr>
            <w:proofErr w:type="spellStart"/>
            <w:r>
              <w:t>RITDecrement</w:t>
            </w:r>
            <w:proofErr w:type="spellEnd"/>
            <w:r>
              <w:t>()</w:t>
            </w:r>
          </w:p>
        </w:tc>
        <w:tc>
          <w:tcPr>
            <w:tcW w:w="1963" w:type="dxa"/>
          </w:tcPr>
          <w:p w14:paraId="0CDFB28E" w14:textId="7A1527F8" w:rsidR="00E445A5" w:rsidRDefault="00E445A5" w:rsidP="000C44D1">
            <w:pPr>
              <w:spacing w:after="0" w:line="240" w:lineRule="auto"/>
            </w:pPr>
            <w:r>
              <w:t>Y (state, for LED)</w:t>
            </w:r>
          </w:p>
        </w:tc>
        <w:tc>
          <w:tcPr>
            <w:tcW w:w="508" w:type="dxa"/>
          </w:tcPr>
          <w:p w14:paraId="6A27E954" w14:textId="77777777" w:rsidR="00E445A5" w:rsidRDefault="00E445A5" w:rsidP="000C44D1">
            <w:pPr>
              <w:spacing w:after="0" w:line="240" w:lineRule="auto"/>
            </w:pPr>
            <w:r>
              <w:t>3</w:t>
            </w:r>
          </w:p>
          <w:p w14:paraId="65440856" w14:textId="77777777" w:rsidR="00E445A5" w:rsidRDefault="00E445A5" w:rsidP="000C44D1">
            <w:pPr>
              <w:spacing w:after="0" w:line="240" w:lineRule="auto"/>
            </w:pPr>
          </w:p>
          <w:p w14:paraId="7E00AFF1" w14:textId="77777777" w:rsidR="00E445A5" w:rsidRDefault="00E445A5" w:rsidP="000C44D1">
            <w:pPr>
              <w:spacing w:after="0" w:line="240" w:lineRule="auto"/>
            </w:pPr>
            <w:r>
              <w:t>2</w:t>
            </w:r>
          </w:p>
          <w:p w14:paraId="24D22928" w14:textId="47C3A595" w:rsidR="00E445A5" w:rsidRDefault="00E445A5" w:rsidP="000C44D1">
            <w:pPr>
              <w:spacing w:after="0" w:line="240" w:lineRule="auto"/>
            </w:pPr>
            <w:r>
              <w:t>2</w:t>
            </w:r>
          </w:p>
        </w:tc>
      </w:tr>
      <w:tr w:rsidR="00E445A5" w:rsidRPr="000C44D1" w14:paraId="2C46E150" w14:textId="70D3E8CD" w:rsidTr="00E445A5">
        <w:trPr>
          <w:cantSplit/>
        </w:trPr>
        <w:tc>
          <w:tcPr>
            <w:tcW w:w="1552" w:type="dxa"/>
          </w:tcPr>
          <w:p w14:paraId="2C46E14C" w14:textId="7B6AB58C" w:rsidR="00E445A5" w:rsidRPr="000C44D1" w:rsidRDefault="00E445A5" w:rsidP="000C44D1">
            <w:pPr>
              <w:spacing w:after="0" w:line="240" w:lineRule="auto"/>
            </w:pPr>
            <w:r w:rsidRPr="000C44D1">
              <w:t>Swap control (covering A&gt;B B&gt;A SWAP)</w:t>
            </w:r>
          </w:p>
        </w:tc>
        <w:tc>
          <w:tcPr>
            <w:tcW w:w="1958" w:type="dxa"/>
          </w:tcPr>
          <w:p w14:paraId="2C46E14D" w14:textId="77777777" w:rsidR="00E445A5" w:rsidRPr="000C44D1" w:rsidRDefault="00E445A5" w:rsidP="000C44D1">
            <w:pPr>
              <w:spacing w:after="0" w:line="240" w:lineRule="auto"/>
            </w:pPr>
            <w:r>
              <w:t>ZZVS</w:t>
            </w:r>
          </w:p>
        </w:tc>
        <w:tc>
          <w:tcPr>
            <w:tcW w:w="3261" w:type="dxa"/>
          </w:tcPr>
          <w:p w14:paraId="2C46E14E" w14:textId="77777777" w:rsidR="00E445A5" w:rsidRDefault="00E445A5" w:rsidP="000C44D1">
            <w:pPr>
              <w:spacing w:after="0" w:line="240" w:lineRule="auto"/>
            </w:pPr>
            <w:proofErr w:type="spellStart"/>
            <w:r>
              <w:t>SetSwapState</w:t>
            </w:r>
            <w:proofErr w:type="spellEnd"/>
            <w:r>
              <w:t>()</w:t>
            </w:r>
          </w:p>
          <w:p w14:paraId="2C46E14F" w14:textId="68D92F7F" w:rsidR="00E445A5" w:rsidRPr="000C44D1" w:rsidRDefault="00E445A5" w:rsidP="000C44D1">
            <w:pPr>
              <w:spacing w:after="0" w:line="240" w:lineRule="auto"/>
            </w:pPr>
          </w:p>
        </w:tc>
        <w:tc>
          <w:tcPr>
            <w:tcW w:w="1963" w:type="dxa"/>
          </w:tcPr>
          <w:p w14:paraId="39D17AD9" w14:textId="77777777" w:rsidR="00E445A5" w:rsidRDefault="00E445A5" w:rsidP="000C44D1">
            <w:pPr>
              <w:spacing w:after="0" w:line="240" w:lineRule="auto"/>
            </w:pPr>
          </w:p>
        </w:tc>
        <w:tc>
          <w:tcPr>
            <w:tcW w:w="508" w:type="dxa"/>
          </w:tcPr>
          <w:p w14:paraId="0C96EDB9" w14:textId="37B42A5C" w:rsidR="00E445A5" w:rsidRDefault="00E445A5" w:rsidP="000C44D1">
            <w:pPr>
              <w:spacing w:after="0" w:line="240" w:lineRule="auto"/>
            </w:pPr>
            <w:r>
              <w:t>2</w:t>
            </w:r>
          </w:p>
        </w:tc>
      </w:tr>
      <w:tr w:rsidR="00E445A5" w:rsidRPr="000C44D1" w14:paraId="2C46E155" w14:textId="525FF776" w:rsidTr="00E445A5">
        <w:trPr>
          <w:cantSplit/>
        </w:trPr>
        <w:tc>
          <w:tcPr>
            <w:tcW w:w="1552" w:type="dxa"/>
          </w:tcPr>
          <w:p w14:paraId="2C46E151" w14:textId="77777777" w:rsidR="00E445A5" w:rsidRPr="000C44D1" w:rsidRDefault="00E445A5" w:rsidP="000C44D1">
            <w:pPr>
              <w:spacing w:after="0" w:line="240" w:lineRule="auto"/>
            </w:pPr>
            <w:r w:rsidRPr="000C44D1">
              <w:t>Split control</w:t>
            </w:r>
          </w:p>
        </w:tc>
        <w:tc>
          <w:tcPr>
            <w:tcW w:w="1958" w:type="dxa"/>
          </w:tcPr>
          <w:p w14:paraId="2C46E152" w14:textId="77777777" w:rsidR="00E445A5" w:rsidRPr="000C44D1" w:rsidRDefault="00E445A5" w:rsidP="000C44D1">
            <w:pPr>
              <w:spacing w:after="0" w:line="240" w:lineRule="auto"/>
            </w:pPr>
            <w:r>
              <w:t>ZZSP</w:t>
            </w:r>
          </w:p>
        </w:tc>
        <w:tc>
          <w:tcPr>
            <w:tcW w:w="3261" w:type="dxa"/>
          </w:tcPr>
          <w:p w14:paraId="2C46E153" w14:textId="77777777" w:rsidR="00E445A5" w:rsidRDefault="00E445A5" w:rsidP="008907B2">
            <w:pPr>
              <w:spacing w:after="0" w:line="240" w:lineRule="auto"/>
            </w:pPr>
            <w:proofErr w:type="spellStart"/>
            <w:r>
              <w:t>GetSplitState</w:t>
            </w:r>
            <w:proofErr w:type="spellEnd"/>
            <w:r>
              <w:t>()</w:t>
            </w:r>
          </w:p>
          <w:p w14:paraId="2C46E154" w14:textId="77777777" w:rsidR="00E445A5" w:rsidRPr="000C44D1" w:rsidRDefault="00E445A5" w:rsidP="008907B2">
            <w:pPr>
              <w:spacing w:after="0" w:line="240" w:lineRule="auto"/>
            </w:pPr>
            <w:proofErr w:type="spellStart"/>
            <w:r>
              <w:t>SetSplitState</w:t>
            </w:r>
            <w:proofErr w:type="spellEnd"/>
            <w:r>
              <w:t>()</w:t>
            </w:r>
          </w:p>
        </w:tc>
        <w:tc>
          <w:tcPr>
            <w:tcW w:w="1963" w:type="dxa"/>
          </w:tcPr>
          <w:p w14:paraId="4B78D164" w14:textId="2598E5EF" w:rsidR="00E445A5" w:rsidRDefault="00E445A5" w:rsidP="008907B2">
            <w:pPr>
              <w:spacing w:after="0" w:line="240" w:lineRule="auto"/>
            </w:pPr>
            <w:r>
              <w:t>Y (display, LED)</w:t>
            </w:r>
          </w:p>
        </w:tc>
        <w:tc>
          <w:tcPr>
            <w:tcW w:w="508" w:type="dxa"/>
          </w:tcPr>
          <w:p w14:paraId="46A53EFC" w14:textId="15C9CE1C" w:rsidR="00E445A5" w:rsidRDefault="00E445A5" w:rsidP="008907B2">
            <w:pPr>
              <w:spacing w:after="0" w:line="240" w:lineRule="auto"/>
            </w:pPr>
            <w:r>
              <w:t>3</w:t>
            </w:r>
          </w:p>
        </w:tc>
      </w:tr>
      <w:tr w:rsidR="00E445A5" w:rsidRPr="000C44D1" w14:paraId="2C46E15B" w14:textId="4EB4395C" w:rsidTr="00E445A5">
        <w:trPr>
          <w:cantSplit/>
        </w:trPr>
        <w:tc>
          <w:tcPr>
            <w:tcW w:w="1552" w:type="dxa"/>
          </w:tcPr>
          <w:p w14:paraId="2C46E156" w14:textId="77777777" w:rsidR="00E445A5" w:rsidRPr="000C44D1" w:rsidRDefault="00E445A5" w:rsidP="000C44D1">
            <w:pPr>
              <w:spacing w:after="0" w:line="240" w:lineRule="auto"/>
            </w:pPr>
            <w:r w:rsidRPr="000C44D1">
              <w:t>CTUNE control</w:t>
            </w:r>
          </w:p>
        </w:tc>
        <w:tc>
          <w:tcPr>
            <w:tcW w:w="1958" w:type="dxa"/>
          </w:tcPr>
          <w:p w14:paraId="2C46E157" w14:textId="77777777" w:rsidR="00E445A5" w:rsidRDefault="00E445A5" w:rsidP="00583AE0">
            <w:pPr>
              <w:spacing w:after="0" w:line="240" w:lineRule="auto"/>
            </w:pPr>
            <w:r>
              <w:t>ZZCN(RX1)</w:t>
            </w:r>
          </w:p>
          <w:p w14:paraId="2C46E158" w14:textId="77777777" w:rsidR="00E445A5" w:rsidRPr="000C44D1" w:rsidRDefault="00E445A5" w:rsidP="00583AE0">
            <w:pPr>
              <w:spacing w:after="0" w:line="240" w:lineRule="auto"/>
            </w:pPr>
            <w:r>
              <w:t>ZZCO (RX2)</w:t>
            </w:r>
          </w:p>
        </w:tc>
        <w:tc>
          <w:tcPr>
            <w:tcW w:w="3261" w:type="dxa"/>
          </w:tcPr>
          <w:p w14:paraId="2C46E159" w14:textId="77777777" w:rsidR="00E445A5" w:rsidRDefault="00E445A5" w:rsidP="008907B2">
            <w:pPr>
              <w:spacing w:after="0" w:line="240" w:lineRule="auto"/>
            </w:pPr>
            <w:proofErr w:type="spellStart"/>
            <w:r>
              <w:t>GetCTUNEState</w:t>
            </w:r>
            <w:proofErr w:type="spellEnd"/>
            <w:r>
              <w:t>(A/B)</w:t>
            </w:r>
          </w:p>
          <w:p w14:paraId="2C46E15A" w14:textId="77777777" w:rsidR="00E445A5" w:rsidRPr="000C44D1" w:rsidRDefault="00E445A5" w:rsidP="008907B2">
            <w:pPr>
              <w:spacing w:after="0" w:line="240" w:lineRule="auto"/>
            </w:pPr>
            <w:proofErr w:type="spellStart"/>
            <w:r>
              <w:t>SetCTUNEState</w:t>
            </w:r>
            <w:proofErr w:type="spellEnd"/>
            <w:r>
              <w:t>(A/B)</w:t>
            </w:r>
          </w:p>
        </w:tc>
        <w:tc>
          <w:tcPr>
            <w:tcW w:w="1963" w:type="dxa"/>
          </w:tcPr>
          <w:p w14:paraId="014F9A6A" w14:textId="1BE68928" w:rsidR="00E445A5" w:rsidRDefault="00E445A5" w:rsidP="008907B2">
            <w:pPr>
              <w:spacing w:after="0" w:line="240" w:lineRule="auto"/>
            </w:pPr>
            <w:r>
              <w:t>Y (LED)</w:t>
            </w:r>
          </w:p>
        </w:tc>
        <w:tc>
          <w:tcPr>
            <w:tcW w:w="508" w:type="dxa"/>
          </w:tcPr>
          <w:p w14:paraId="73096838" w14:textId="79F4D4F8" w:rsidR="00E445A5" w:rsidRDefault="00E445A5" w:rsidP="008907B2">
            <w:pPr>
              <w:spacing w:after="0" w:line="240" w:lineRule="auto"/>
            </w:pPr>
            <w:r>
              <w:t>3</w:t>
            </w:r>
          </w:p>
        </w:tc>
      </w:tr>
      <w:tr w:rsidR="00E445A5" w:rsidRPr="000C44D1" w14:paraId="2C46E160" w14:textId="040AE7F9" w:rsidTr="00E445A5">
        <w:trPr>
          <w:cantSplit/>
        </w:trPr>
        <w:tc>
          <w:tcPr>
            <w:tcW w:w="1552" w:type="dxa"/>
          </w:tcPr>
          <w:p w14:paraId="2C46E15C" w14:textId="77777777" w:rsidR="00E445A5" w:rsidRPr="000C44D1" w:rsidRDefault="00E445A5" w:rsidP="000C44D1">
            <w:pPr>
              <w:spacing w:after="0" w:line="240" w:lineRule="auto"/>
            </w:pPr>
            <w:r w:rsidRPr="000C44D1">
              <w:t>Lock control</w:t>
            </w:r>
          </w:p>
        </w:tc>
        <w:tc>
          <w:tcPr>
            <w:tcW w:w="1958" w:type="dxa"/>
          </w:tcPr>
          <w:p w14:paraId="0E58E6CC" w14:textId="77777777" w:rsidR="00E70DA5" w:rsidRDefault="00E70DA5" w:rsidP="000C44D1">
            <w:pPr>
              <w:spacing w:after="0" w:line="240" w:lineRule="auto"/>
            </w:pPr>
            <w:r>
              <w:t>ZZUX (VFO A)</w:t>
            </w:r>
          </w:p>
          <w:p w14:paraId="2C46E15D" w14:textId="42C2E944" w:rsidR="00E445A5" w:rsidRPr="000C44D1" w:rsidRDefault="00E70DA5" w:rsidP="000C44D1">
            <w:pPr>
              <w:spacing w:after="0" w:line="240" w:lineRule="auto"/>
            </w:pPr>
            <w:r>
              <w:t>ZZUY (VFO B)</w:t>
            </w:r>
          </w:p>
        </w:tc>
        <w:tc>
          <w:tcPr>
            <w:tcW w:w="3261" w:type="dxa"/>
          </w:tcPr>
          <w:p w14:paraId="2C46E15E" w14:textId="77777777" w:rsidR="00E445A5" w:rsidRDefault="00E445A5" w:rsidP="000C44D1">
            <w:pPr>
              <w:spacing w:after="0" w:line="240" w:lineRule="auto"/>
            </w:pPr>
            <w:proofErr w:type="spellStart"/>
            <w:r>
              <w:t>GetLockState</w:t>
            </w:r>
            <w:proofErr w:type="spellEnd"/>
            <w:r>
              <w:t>()</w:t>
            </w:r>
          </w:p>
          <w:p w14:paraId="2C46E15F" w14:textId="77777777" w:rsidR="00E445A5" w:rsidRPr="000C44D1" w:rsidRDefault="00E445A5" w:rsidP="000C44D1">
            <w:pPr>
              <w:spacing w:after="0" w:line="240" w:lineRule="auto"/>
            </w:pPr>
            <w:proofErr w:type="spellStart"/>
            <w:r>
              <w:t>SetLockState</w:t>
            </w:r>
            <w:proofErr w:type="spellEnd"/>
            <w:r>
              <w:t>()</w:t>
            </w:r>
          </w:p>
        </w:tc>
        <w:tc>
          <w:tcPr>
            <w:tcW w:w="1963" w:type="dxa"/>
          </w:tcPr>
          <w:p w14:paraId="0CF0596A" w14:textId="42502CBD" w:rsidR="00E445A5" w:rsidRDefault="00E445A5" w:rsidP="000C44D1">
            <w:pPr>
              <w:spacing w:after="0" w:line="240" w:lineRule="auto"/>
            </w:pPr>
            <w:r>
              <w:t>Y (display, LED)</w:t>
            </w:r>
          </w:p>
        </w:tc>
        <w:tc>
          <w:tcPr>
            <w:tcW w:w="508" w:type="dxa"/>
          </w:tcPr>
          <w:p w14:paraId="3171EE09" w14:textId="409B3544" w:rsidR="00E445A5" w:rsidRDefault="00E445A5" w:rsidP="000C44D1">
            <w:pPr>
              <w:spacing w:after="0" w:line="240" w:lineRule="auto"/>
            </w:pPr>
            <w:r>
              <w:t>3</w:t>
            </w:r>
          </w:p>
        </w:tc>
      </w:tr>
      <w:tr w:rsidR="00E445A5" w:rsidRPr="000C44D1" w14:paraId="2C46E164" w14:textId="4B7ADBE9" w:rsidTr="00E445A5">
        <w:trPr>
          <w:cantSplit/>
        </w:trPr>
        <w:tc>
          <w:tcPr>
            <w:tcW w:w="1552" w:type="dxa"/>
          </w:tcPr>
          <w:p w14:paraId="2C46E161" w14:textId="039AE81F" w:rsidR="00E445A5" w:rsidRPr="000C44D1" w:rsidRDefault="00E445A5" w:rsidP="000C44D1">
            <w:pPr>
              <w:spacing w:after="0" w:line="240" w:lineRule="auto"/>
            </w:pPr>
            <w:r w:rsidRPr="000C44D1">
              <w:t>Radio start/stop control</w:t>
            </w:r>
          </w:p>
        </w:tc>
        <w:tc>
          <w:tcPr>
            <w:tcW w:w="1958" w:type="dxa"/>
          </w:tcPr>
          <w:p w14:paraId="2C46E162" w14:textId="77777777" w:rsidR="00E445A5" w:rsidRPr="000C44D1" w:rsidRDefault="00E445A5" w:rsidP="000C44D1">
            <w:pPr>
              <w:spacing w:after="0" w:line="240" w:lineRule="auto"/>
            </w:pPr>
            <w:r>
              <w:t>ZZPS</w:t>
            </w:r>
          </w:p>
        </w:tc>
        <w:tc>
          <w:tcPr>
            <w:tcW w:w="3261" w:type="dxa"/>
          </w:tcPr>
          <w:p w14:paraId="2C46E163" w14:textId="77777777" w:rsidR="00E445A5" w:rsidRPr="000C44D1" w:rsidRDefault="00E445A5" w:rsidP="000C44D1">
            <w:pPr>
              <w:spacing w:after="0" w:line="240" w:lineRule="auto"/>
            </w:pPr>
            <w:proofErr w:type="spellStart"/>
            <w:r>
              <w:t>SetRadioStartStop</w:t>
            </w:r>
            <w:proofErr w:type="spellEnd"/>
            <w:r>
              <w:t>()</w:t>
            </w:r>
          </w:p>
        </w:tc>
        <w:tc>
          <w:tcPr>
            <w:tcW w:w="1963" w:type="dxa"/>
          </w:tcPr>
          <w:p w14:paraId="21222B0A" w14:textId="6C19BA75" w:rsidR="00E445A5" w:rsidRDefault="007E685E" w:rsidP="000C44D1">
            <w:pPr>
              <w:spacing w:after="0" w:line="240" w:lineRule="auto"/>
            </w:pPr>
            <w:r>
              <w:t>Not displayed, but info needed</w:t>
            </w:r>
          </w:p>
        </w:tc>
        <w:tc>
          <w:tcPr>
            <w:tcW w:w="508" w:type="dxa"/>
          </w:tcPr>
          <w:p w14:paraId="43535043" w14:textId="1D573F42" w:rsidR="00E445A5" w:rsidRDefault="00E445A5" w:rsidP="000C44D1">
            <w:pPr>
              <w:spacing w:after="0" w:line="240" w:lineRule="auto"/>
            </w:pPr>
            <w:r>
              <w:t>3</w:t>
            </w:r>
          </w:p>
        </w:tc>
      </w:tr>
      <w:tr w:rsidR="00E445A5" w:rsidRPr="000C44D1" w14:paraId="2C46E16A" w14:textId="51694474" w:rsidTr="00E445A5">
        <w:trPr>
          <w:cantSplit/>
        </w:trPr>
        <w:tc>
          <w:tcPr>
            <w:tcW w:w="1552" w:type="dxa"/>
          </w:tcPr>
          <w:p w14:paraId="2C46E165" w14:textId="77777777" w:rsidR="00E445A5" w:rsidRPr="000C44D1" w:rsidRDefault="00E445A5" w:rsidP="000C44D1">
            <w:pPr>
              <w:spacing w:after="0" w:line="240" w:lineRule="auto"/>
            </w:pPr>
            <w:r w:rsidRPr="000C44D1">
              <w:t>Squelch on/off control</w:t>
            </w:r>
          </w:p>
        </w:tc>
        <w:tc>
          <w:tcPr>
            <w:tcW w:w="1958" w:type="dxa"/>
          </w:tcPr>
          <w:p w14:paraId="2C46E166" w14:textId="77777777" w:rsidR="00E445A5" w:rsidRDefault="00E445A5" w:rsidP="00583AE0">
            <w:pPr>
              <w:spacing w:after="0" w:line="240" w:lineRule="auto"/>
            </w:pPr>
            <w:r>
              <w:t>ZZSO (RX1)</w:t>
            </w:r>
          </w:p>
          <w:p w14:paraId="2C46E167" w14:textId="77777777" w:rsidR="00E445A5" w:rsidRPr="000C44D1" w:rsidRDefault="00E445A5" w:rsidP="00583AE0">
            <w:pPr>
              <w:spacing w:after="0" w:line="240" w:lineRule="auto"/>
            </w:pPr>
            <w:r>
              <w:t>ZZSV (RX2)</w:t>
            </w:r>
          </w:p>
        </w:tc>
        <w:tc>
          <w:tcPr>
            <w:tcW w:w="3261" w:type="dxa"/>
          </w:tcPr>
          <w:p w14:paraId="2C46E168" w14:textId="77777777" w:rsidR="00E445A5" w:rsidRDefault="00E445A5" w:rsidP="000C44D1">
            <w:pPr>
              <w:spacing w:after="0" w:line="240" w:lineRule="auto"/>
            </w:pPr>
            <w:proofErr w:type="spellStart"/>
            <w:r>
              <w:t>GetSquelchState</w:t>
            </w:r>
            <w:proofErr w:type="spellEnd"/>
            <w:r>
              <w:t>(A/B)</w:t>
            </w:r>
          </w:p>
          <w:p w14:paraId="2C46E169" w14:textId="77777777" w:rsidR="00E445A5" w:rsidRPr="000C44D1" w:rsidRDefault="00E445A5" w:rsidP="000C44D1">
            <w:pPr>
              <w:spacing w:after="0" w:line="240" w:lineRule="auto"/>
            </w:pPr>
            <w:proofErr w:type="spellStart"/>
            <w:r>
              <w:t>SetSquelchState</w:t>
            </w:r>
            <w:proofErr w:type="spellEnd"/>
            <w:r>
              <w:t>(A/B)</w:t>
            </w:r>
          </w:p>
        </w:tc>
        <w:tc>
          <w:tcPr>
            <w:tcW w:w="1963" w:type="dxa"/>
          </w:tcPr>
          <w:p w14:paraId="48C2E05C" w14:textId="5249D176" w:rsidR="00E445A5" w:rsidRDefault="00E445A5" w:rsidP="000C44D1">
            <w:pPr>
              <w:spacing w:after="0" w:line="240" w:lineRule="auto"/>
            </w:pPr>
            <w:r>
              <w:t>Y (LED)</w:t>
            </w:r>
          </w:p>
        </w:tc>
        <w:tc>
          <w:tcPr>
            <w:tcW w:w="508" w:type="dxa"/>
          </w:tcPr>
          <w:p w14:paraId="4E73EDCE" w14:textId="37227A61" w:rsidR="00E445A5" w:rsidRDefault="00E445A5" w:rsidP="000C44D1">
            <w:pPr>
              <w:spacing w:after="0" w:line="240" w:lineRule="auto"/>
            </w:pPr>
            <w:r>
              <w:t>3</w:t>
            </w:r>
          </w:p>
        </w:tc>
      </w:tr>
      <w:tr w:rsidR="00E445A5" w:rsidRPr="000C44D1" w14:paraId="2C46E171" w14:textId="2228EDA0" w:rsidTr="00E445A5">
        <w:trPr>
          <w:cantSplit/>
        </w:trPr>
        <w:tc>
          <w:tcPr>
            <w:tcW w:w="1552" w:type="dxa"/>
          </w:tcPr>
          <w:p w14:paraId="2C46E16B" w14:textId="77777777" w:rsidR="00E445A5" w:rsidRPr="000C44D1" w:rsidRDefault="00E445A5" w:rsidP="00455303">
            <w:pPr>
              <w:spacing w:after="0" w:line="240" w:lineRule="auto"/>
            </w:pPr>
            <w:r w:rsidRPr="000C44D1">
              <w:t>Squelch level control</w:t>
            </w:r>
          </w:p>
        </w:tc>
        <w:tc>
          <w:tcPr>
            <w:tcW w:w="1958" w:type="dxa"/>
          </w:tcPr>
          <w:p w14:paraId="2C46E16C" w14:textId="77777777" w:rsidR="00E445A5" w:rsidRDefault="00E445A5" w:rsidP="00455303">
            <w:pPr>
              <w:spacing w:after="0" w:line="240" w:lineRule="auto"/>
            </w:pPr>
            <w:r>
              <w:t>ZZSQ (RX1)</w:t>
            </w:r>
          </w:p>
          <w:p w14:paraId="2C46E16D" w14:textId="77777777" w:rsidR="00E445A5" w:rsidRPr="000C44D1" w:rsidRDefault="00E445A5" w:rsidP="00455303">
            <w:pPr>
              <w:spacing w:after="0" w:line="240" w:lineRule="auto"/>
            </w:pPr>
            <w:r>
              <w:t>ZZSX (RX2)</w:t>
            </w:r>
          </w:p>
        </w:tc>
        <w:tc>
          <w:tcPr>
            <w:tcW w:w="3261" w:type="dxa"/>
          </w:tcPr>
          <w:p w14:paraId="2C46E16E" w14:textId="77777777" w:rsidR="00E445A5" w:rsidRDefault="00E445A5" w:rsidP="00455303">
            <w:pPr>
              <w:spacing w:after="0" w:line="240" w:lineRule="auto"/>
            </w:pPr>
            <w:proofErr w:type="spellStart"/>
            <w:r>
              <w:t>GetSquelchLevel</w:t>
            </w:r>
            <w:proofErr w:type="spellEnd"/>
            <w:r>
              <w:t xml:space="preserve"> (A/B)</w:t>
            </w:r>
          </w:p>
          <w:p w14:paraId="2C46E16F" w14:textId="77777777" w:rsidR="00E445A5" w:rsidRDefault="00E445A5" w:rsidP="00455303">
            <w:pPr>
              <w:spacing w:after="0" w:line="240" w:lineRule="auto"/>
            </w:pPr>
            <w:proofErr w:type="spellStart"/>
            <w:r>
              <w:t>SquelchLevelStep</w:t>
            </w:r>
            <w:proofErr w:type="spellEnd"/>
            <w:r>
              <w:t xml:space="preserve"> (A/B, +/-)</w:t>
            </w:r>
          </w:p>
          <w:p w14:paraId="2C46E170" w14:textId="77777777" w:rsidR="00E445A5" w:rsidRPr="000C44D1" w:rsidRDefault="00E445A5" w:rsidP="00455303">
            <w:pPr>
              <w:spacing w:after="0" w:line="240" w:lineRule="auto"/>
            </w:pPr>
            <w:r>
              <w:t>Needs to query current state</w:t>
            </w:r>
          </w:p>
        </w:tc>
        <w:tc>
          <w:tcPr>
            <w:tcW w:w="1963" w:type="dxa"/>
          </w:tcPr>
          <w:p w14:paraId="6C0E478E" w14:textId="77777777" w:rsidR="00E445A5" w:rsidRDefault="00E445A5" w:rsidP="00455303">
            <w:pPr>
              <w:spacing w:after="0" w:line="240" w:lineRule="auto"/>
            </w:pPr>
          </w:p>
        </w:tc>
        <w:tc>
          <w:tcPr>
            <w:tcW w:w="508" w:type="dxa"/>
          </w:tcPr>
          <w:p w14:paraId="1730D1FE" w14:textId="40BDA5F1" w:rsidR="00E445A5" w:rsidRDefault="00E445A5" w:rsidP="00455303">
            <w:pPr>
              <w:spacing w:after="0" w:line="240" w:lineRule="auto"/>
            </w:pPr>
            <w:r>
              <w:t>1</w:t>
            </w:r>
          </w:p>
        </w:tc>
      </w:tr>
      <w:tr w:rsidR="00E445A5" w:rsidRPr="000C44D1" w14:paraId="2C46E177" w14:textId="43870B6E" w:rsidTr="00E445A5">
        <w:trPr>
          <w:cantSplit/>
        </w:trPr>
        <w:tc>
          <w:tcPr>
            <w:tcW w:w="1552" w:type="dxa"/>
          </w:tcPr>
          <w:p w14:paraId="2C46E172" w14:textId="77777777" w:rsidR="00E445A5" w:rsidRPr="000C44D1" w:rsidRDefault="00E445A5" w:rsidP="000C44D1">
            <w:pPr>
              <w:spacing w:after="0" w:line="240" w:lineRule="auto"/>
            </w:pPr>
            <w:r w:rsidRPr="000C44D1">
              <w:t>Atten Step control</w:t>
            </w:r>
          </w:p>
        </w:tc>
        <w:tc>
          <w:tcPr>
            <w:tcW w:w="1958" w:type="dxa"/>
          </w:tcPr>
          <w:p w14:paraId="2C46E173" w14:textId="77777777" w:rsidR="00E445A5" w:rsidRDefault="00E445A5" w:rsidP="009E6DB6">
            <w:pPr>
              <w:spacing w:after="0" w:line="240" w:lineRule="auto"/>
            </w:pPr>
            <w:r>
              <w:t>ZZPA (RX1)</w:t>
            </w:r>
          </w:p>
          <w:p w14:paraId="2C46E174" w14:textId="77777777" w:rsidR="00E445A5" w:rsidRPr="000C44D1" w:rsidRDefault="00E445A5" w:rsidP="009E6DB6">
            <w:pPr>
              <w:spacing w:after="0" w:line="240" w:lineRule="auto"/>
            </w:pPr>
            <w:r>
              <w:t>ZZPB (RX2)</w:t>
            </w:r>
          </w:p>
        </w:tc>
        <w:tc>
          <w:tcPr>
            <w:tcW w:w="3261" w:type="dxa"/>
          </w:tcPr>
          <w:p w14:paraId="2C46E175" w14:textId="77777777" w:rsidR="00E445A5" w:rsidRDefault="00E445A5" w:rsidP="000C44D1">
            <w:pPr>
              <w:spacing w:after="0" w:line="240" w:lineRule="auto"/>
            </w:pPr>
            <w:proofErr w:type="spellStart"/>
            <w:r>
              <w:t>SetAttenState</w:t>
            </w:r>
            <w:proofErr w:type="spellEnd"/>
            <w:r>
              <w:t>(A/B)</w:t>
            </w:r>
          </w:p>
          <w:p w14:paraId="2C46E176" w14:textId="77777777" w:rsidR="00E445A5" w:rsidRPr="000C44D1" w:rsidRDefault="00E445A5" w:rsidP="000C44D1">
            <w:pPr>
              <w:spacing w:after="0" w:line="240" w:lineRule="auto"/>
            </w:pPr>
            <w:r>
              <w:t xml:space="preserve">Set </w:t>
            </w:r>
            <w:proofErr w:type="spellStart"/>
            <w:r>
              <w:t>AttenState</w:t>
            </w:r>
            <w:proofErr w:type="spellEnd"/>
            <w:r>
              <w:t>(A/B)</w:t>
            </w:r>
          </w:p>
        </w:tc>
        <w:tc>
          <w:tcPr>
            <w:tcW w:w="1963" w:type="dxa"/>
          </w:tcPr>
          <w:p w14:paraId="738C31AF" w14:textId="2D7E972E" w:rsidR="00E445A5" w:rsidRDefault="00E445A5" w:rsidP="000C44D1">
            <w:pPr>
              <w:spacing w:after="0" w:line="240" w:lineRule="auto"/>
            </w:pPr>
            <w:r>
              <w:t>Y (display)</w:t>
            </w:r>
          </w:p>
        </w:tc>
        <w:tc>
          <w:tcPr>
            <w:tcW w:w="508" w:type="dxa"/>
          </w:tcPr>
          <w:p w14:paraId="2ECE4883" w14:textId="4693EC10" w:rsidR="00E445A5" w:rsidRDefault="00E445A5" w:rsidP="000C44D1">
            <w:pPr>
              <w:spacing w:after="0" w:line="240" w:lineRule="auto"/>
            </w:pPr>
            <w:r>
              <w:t>3</w:t>
            </w:r>
          </w:p>
        </w:tc>
      </w:tr>
      <w:tr w:rsidR="00E445A5" w:rsidRPr="000C44D1" w14:paraId="2C46E17E" w14:textId="5688AA59" w:rsidTr="00E445A5">
        <w:trPr>
          <w:cantSplit/>
        </w:trPr>
        <w:tc>
          <w:tcPr>
            <w:tcW w:w="1552" w:type="dxa"/>
          </w:tcPr>
          <w:p w14:paraId="2C46E178" w14:textId="77777777" w:rsidR="00E445A5" w:rsidRPr="000C44D1" w:rsidRDefault="00E445A5" w:rsidP="000C44D1">
            <w:pPr>
              <w:spacing w:after="0" w:line="240" w:lineRule="auto"/>
            </w:pPr>
            <w:r w:rsidRPr="000C44D1">
              <w:t>AF Gain control</w:t>
            </w:r>
          </w:p>
        </w:tc>
        <w:tc>
          <w:tcPr>
            <w:tcW w:w="1958" w:type="dxa"/>
          </w:tcPr>
          <w:p w14:paraId="2C46E179" w14:textId="77777777" w:rsidR="00E445A5" w:rsidRDefault="00E445A5" w:rsidP="009E6DB6">
            <w:pPr>
              <w:spacing w:after="0" w:line="240" w:lineRule="auto"/>
            </w:pPr>
            <w:r>
              <w:t>ZZLA (RX1)</w:t>
            </w:r>
          </w:p>
          <w:p w14:paraId="2C46E17A" w14:textId="77777777" w:rsidR="00E445A5" w:rsidRPr="000C44D1" w:rsidRDefault="00E445A5" w:rsidP="009E6DB6">
            <w:pPr>
              <w:spacing w:after="0" w:line="240" w:lineRule="auto"/>
            </w:pPr>
            <w:r>
              <w:t>ZZLE (RX2)</w:t>
            </w:r>
          </w:p>
        </w:tc>
        <w:tc>
          <w:tcPr>
            <w:tcW w:w="3261" w:type="dxa"/>
          </w:tcPr>
          <w:p w14:paraId="2C46E17B" w14:textId="77777777" w:rsidR="00E445A5" w:rsidRDefault="00E445A5" w:rsidP="000C44D1">
            <w:pPr>
              <w:spacing w:after="0" w:line="240" w:lineRule="auto"/>
            </w:pPr>
            <w:proofErr w:type="spellStart"/>
            <w:r>
              <w:t>GetAFGain</w:t>
            </w:r>
            <w:proofErr w:type="spellEnd"/>
            <w:r>
              <w:t xml:space="preserve"> (A/B)</w:t>
            </w:r>
          </w:p>
          <w:p w14:paraId="2C46E17C" w14:textId="77777777" w:rsidR="00E445A5" w:rsidRDefault="00E445A5" w:rsidP="000C44D1">
            <w:pPr>
              <w:spacing w:after="0" w:line="240" w:lineRule="auto"/>
            </w:pPr>
            <w:proofErr w:type="spellStart"/>
            <w:r>
              <w:t>AFGainStep</w:t>
            </w:r>
            <w:proofErr w:type="spellEnd"/>
            <w:r>
              <w:t xml:space="preserve"> (A/B, +/-)</w:t>
            </w:r>
          </w:p>
          <w:p w14:paraId="2C46E17D" w14:textId="77777777" w:rsidR="00E445A5" w:rsidRPr="000C44D1" w:rsidRDefault="00E445A5" w:rsidP="000C44D1">
            <w:pPr>
              <w:spacing w:after="0" w:line="240" w:lineRule="auto"/>
            </w:pPr>
            <w:r>
              <w:t>Needs to query current state</w:t>
            </w:r>
          </w:p>
        </w:tc>
        <w:tc>
          <w:tcPr>
            <w:tcW w:w="1963" w:type="dxa"/>
          </w:tcPr>
          <w:p w14:paraId="700E138A" w14:textId="77777777" w:rsidR="00E445A5" w:rsidRDefault="00E445A5" w:rsidP="000C44D1">
            <w:pPr>
              <w:spacing w:after="0" w:line="240" w:lineRule="auto"/>
            </w:pPr>
          </w:p>
        </w:tc>
        <w:tc>
          <w:tcPr>
            <w:tcW w:w="508" w:type="dxa"/>
          </w:tcPr>
          <w:p w14:paraId="53FC0C8B" w14:textId="33D3EFAA" w:rsidR="00E445A5" w:rsidRDefault="00E445A5" w:rsidP="000C44D1">
            <w:pPr>
              <w:spacing w:after="0" w:line="240" w:lineRule="auto"/>
            </w:pPr>
            <w:r>
              <w:t>1</w:t>
            </w:r>
          </w:p>
        </w:tc>
      </w:tr>
      <w:tr w:rsidR="00E445A5" w:rsidRPr="000C44D1" w14:paraId="2C46E184" w14:textId="027D9DD6" w:rsidTr="00E445A5">
        <w:trPr>
          <w:cantSplit/>
        </w:trPr>
        <w:tc>
          <w:tcPr>
            <w:tcW w:w="1552" w:type="dxa"/>
          </w:tcPr>
          <w:p w14:paraId="2C46E17F" w14:textId="77777777" w:rsidR="00E445A5" w:rsidRPr="000C44D1" w:rsidRDefault="00E445A5" w:rsidP="000C44D1">
            <w:pPr>
              <w:spacing w:after="0" w:line="240" w:lineRule="auto"/>
            </w:pPr>
            <w:r w:rsidRPr="000C44D1">
              <w:t>Master AF gain control</w:t>
            </w:r>
          </w:p>
        </w:tc>
        <w:tc>
          <w:tcPr>
            <w:tcW w:w="1958" w:type="dxa"/>
          </w:tcPr>
          <w:p w14:paraId="2C46E180" w14:textId="77777777" w:rsidR="00E445A5" w:rsidRPr="000C44D1" w:rsidRDefault="00E445A5" w:rsidP="000C44D1">
            <w:pPr>
              <w:spacing w:after="0" w:line="240" w:lineRule="auto"/>
            </w:pPr>
            <w:r>
              <w:t>ZZAG</w:t>
            </w:r>
          </w:p>
        </w:tc>
        <w:tc>
          <w:tcPr>
            <w:tcW w:w="3261" w:type="dxa"/>
          </w:tcPr>
          <w:p w14:paraId="2C46E181" w14:textId="77777777" w:rsidR="00E445A5" w:rsidRDefault="00E445A5" w:rsidP="00DE1700">
            <w:pPr>
              <w:spacing w:after="0" w:line="240" w:lineRule="auto"/>
            </w:pPr>
            <w:proofErr w:type="spellStart"/>
            <w:r>
              <w:t>GetMasterAFGain</w:t>
            </w:r>
            <w:proofErr w:type="spellEnd"/>
            <w:r>
              <w:t xml:space="preserve"> (A/B)</w:t>
            </w:r>
          </w:p>
          <w:p w14:paraId="2C46E182" w14:textId="77777777" w:rsidR="00E445A5" w:rsidRDefault="00E445A5" w:rsidP="00DE1700">
            <w:pPr>
              <w:spacing w:after="0" w:line="240" w:lineRule="auto"/>
            </w:pPr>
            <w:proofErr w:type="spellStart"/>
            <w:r>
              <w:t>MasterAFGainStep</w:t>
            </w:r>
            <w:proofErr w:type="spellEnd"/>
            <w:r>
              <w:t xml:space="preserve"> (A/B, +/-)</w:t>
            </w:r>
          </w:p>
          <w:p w14:paraId="2C46E183" w14:textId="77777777" w:rsidR="00E445A5" w:rsidRPr="000C44D1" w:rsidRDefault="00E445A5" w:rsidP="00DE1700">
            <w:pPr>
              <w:spacing w:after="0" w:line="240" w:lineRule="auto"/>
            </w:pPr>
            <w:r>
              <w:t>Needs to query current state</w:t>
            </w:r>
          </w:p>
        </w:tc>
        <w:tc>
          <w:tcPr>
            <w:tcW w:w="1963" w:type="dxa"/>
          </w:tcPr>
          <w:p w14:paraId="1DBA176E" w14:textId="77777777" w:rsidR="00E445A5" w:rsidRDefault="00E445A5" w:rsidP="00DE1700">
            <w:pPr>
              <w:spacing w:after="0" w:line="240" w:lineRule="auto"/>
            </w:pPr>
          </w:p>
        </w:tc>
        <w:tc>
          <w:tcPr>
            <w:tcW w:w="508" w:type="dxa"/>
          </w:tcPr>
          <w:p w14:paraId="281CDA82" w14:textId="649E1C08" w:rsidR="00E445A5" w:rsidRDefault="00E445A5" w:rsidP="00DE1700">
            <w:pPr>
              <w:spacing w:after="0" w:line="240" w:lineRule="auto"/>
            </w:pPr>
            <w:r>
              <w:t>1</w:t>
            </w:r>
          </w:p>
        </w:tc>
      </w:tr>
      <w:tr w:rsidR="00E445A5" w:rsidRPr="000C44D1" w14:paraId="2C46E18A" w14:textId="5856DC3E" w:rsidTr="00E445A5">
        <w:trPr>
          <w:cantSplit/>
        </w:trPr>
        <w:tc>
          <w:tcPr>
            <w:tcW w:w="1552" w:type="dxa"/>
          </w:tcPr>
          <w:p w14:paraId="2C46E185" w14:textId="77777777" w:rsidR="00E445A5" w:rsidRPr="000C44D1" w:rsidRDefault="00E445A5" w:rsidP="000C44D1">
            <w:pPr>
              <w:spacing w:after="0" w:line="240" w:lineRule="auto"/>
            </w:pPr>
            <w:r w:rsidRPr="000C44D1">
              <w:t>Drive control</w:t>
            </w:r>
          </w:p>
        </w:tc>
        <w:tc>
          <w:tcPr>
            <w:tcW w:w="1958" w:type="dxa"/>
          </w:tcPr>
          <w:p w14:paraId="2C46E186" w14:textId="77777777" w:rsidR="00E445A5" w:rsidRPr="000C44D1" w:rsidRDefault="00E445A5" w:rsidP="000C44D1">
            <w:pPr>
              <w:spacing w:after="0" w:line="240" w:lineRule="auto"/>
            </w:pPr>
            <w:r>
              <w:t>ZZPC</w:t>
            </w:r>
          </w:p>
        </w:tc>
        <w:tc>
          <w:tcPr>
            <w:tcW w:w="3261" w:type="dxa"/>
          </w:tcPr>
          <w:p w14:paraId="2C46E187" w14:textId="77777777" w:rsidR="00E445A5" w:rsidRDefault="00E445A5" w:rsidP="000C44D1">
            <w:pPr>
              <w:spacing w:after="0" w:line="240" w:lineRule="auto"/>
            </w:pPr>
            <w:proofErr w:type="spellStart"/>
            <w:r>
              <w:t>GetDrive</w:t>
            </w:r>
            <w:proofErr w:type="spellEnd"/>
            <w:r>
              <w:t>()</w:t>
            </w:r>
          </w:p>
          <w:p w14:paraId="2C46E188" w14:textId="77777777" w:rsidR="00E445A5" w:rsidRDefault="00E445A5" w:rsidP="000C44D1">
            <w:pPr>
              <w:spacing w:after="0" w:line="240" w:lineRule="auto"/>
            </w:pPr>
            <w:proofErr w:type="spellStart"/>
            <w:r>
              <w:t>DriveStep</w:t>
            </w:r>
            <w:proofErr w:type="spellEnd"/>
            <w:r>
              <w:t>()</w:t>
            </w:r>
          </w:p>
          <w:p w14:paraId="2C46E189" w14:textId="77777777" w:rsidR="00E445A5" w:rsidRPr="000C44D1" w:rsidRDefault="00E445A5" w:rsidP="000C44D1">
            <w:pPr>
              <w:spacing w:after="0" w:line="240" w:lineRule="auto"/>
            </w:pPr>
            <w:r>
              <w:t>Needs to query current state</w:t>
            </w:r>
          </w:p>
        </w:tc>
        <w:tc>
          <w:tcPr>
            <w:tcW w:w="1963" w:type="dxa"/>
          </w:tcPr>
          <w:p w14:paraId="7843DE04" w14:textId="77777777" w:rsidR="00E445A5" w:rsidRDefault="00E445A5" w:rsidP="000C44D1">
            <w:pPr>
              <w:spacing w:after="0" w:line="240" w:lineRule="auto"/>
            </w:pPr>
          </w:p>
        </w:tc>
        <w:tc>
          <w:tcPr>
            <w:tcW w:w="508" w:type="dxa"/>
          </w:tcPr>
          <w:p w14:paraId="174C275E" w14:textId="20A63F7E" w:rsidR="00E445A5" w:rsidRDefault="00E445A5" w:rsidP="000C44D1">
            <w:pPr>
              <w:spacing w:after="0" w:line="240" w:lineRule="auto"/>
            </w:pPr>
            <w:r>
              <w:t>1</w:t>
            </w:r>
          </w:p>
        </w:tc>
      </w:tr>
      <w:tr w:rsidR="00E445A5" w:rsidRPr="000C44D1" w14:paraId="2C46E190" w14:textId="049D63AB" w:rsidTr="00E445A5">
        <w:trPr>
          <w:cantSplit/>
        </w:trPr>
        <w:tc>
          <w:tcPr>
            <w:tcW w:w="1552" w:type="dxa"/>
          </w:tcPr>
          <w:p w14:paraId="2C46E18B" w14:textId="77777777" w:rsidR="00E445A5" w:rsidRPr="000C44D1" w:rsidRDefault="00E445A5" w:rsidP="000C44D1">
            <w:pPr>
              <w:spacing w:after="0" w:line="240" w:lineRule="auto"/>
            </w:pPr>
            <w:r w:rsidRPr="000C44D1">
              <w:t>Mic Gain control</w:t>
            </w:r>
          </w:p>
        </w:tc>
        <w:tc>
          <w:tcPr>
            <w:tcW w:w="1958" w:type="dxa"/>
          </w:tcPr>
          <w:p w14:paraId="2C46E18C" w14:textId="77777777" w:rsidR="00E445A5" w:rsidRPr="000C44D1" w:rsidRDefault="00E445A5" w:rsidP="000C44D1">
            <w:pPr>
              <w:spacing w:after="0" w:line="240" w:lineRule="auto"/>
            </w:pPr>
            <w:r>
              <w:t>ZZMG</w:t>
            </w:r>
          </w:p>
        </w:tc>
        <w:tc>
          <w:tcPr>
            <w:tcW w:w="3261" w:type="dxa"/>
          </w:tcPr>
          <w:p w14:paraId="2C46E18D" w14:textId="77777777" w:rsidR="00E445A5" w:rsidRDefault="00E445A5" w:rsidP="00455303">
            <w:pPr>
              <w:spacing w:after="0" w:line="240" w:lineRule="auto"/>
            </w:pPr>
            <w:proofErr w:type="spellStart"/>
            <w:r>
              <w:t>GetMicGain</w:t>
            </w:r>
            <w:proofErr w:type="spellEnd"/>
            <w:r>
              <w:t>()</w:t>
            </w:r>
          </w:p>
          <w:p w14:paraId="2C46E18E" w14:textId="77777777" w:rsidR="00E445A5" w:rsidRDefault="00E445A5" w:rsidP="00455303">
            <w:pPr>
              <w:spacing w:after="0" w:line="240" w:lineRule="auto"/>
            </w:pPr>
            <w:proofErr w:type="spellStart"/>
            <w:r>
              <w:t>MicGainStep</w:t>
            </w:r>
            <w:proofErr w:type="spellEnd"/>
            <w:r>
              <w:t>()</w:t>
            </w:r>
          </w:p>
          <w:p w14:paraId="2C46E18F" w14:textId="77777777" w:rsidR="00E445A5" w:rsidRPr="000C44D1" w:rsidRDefault="00E445A5" w:rsidP="00455303">
            <w:pPr>
              <w:spacing w:after="0" w:line="240" w:lineRule="auto"/>
            </w:pPr>
            <w:r>
              <w:t>Needs to query current state</w:t>
            </w:r>
          </w:p>
        </w:tc>
        <w:tc>
          <w:tcPr>
            <w:tcW w:w="1963" w:type="dxa"/>
          </w:tcPr>
          <w:p w14:paraId="39A584F4" w14:textId="77777777" w:rsidR="00E445A5" w:rsidRDefault="00E445A5" w:rsidP="00455303">
            <w:pPr>
              <w:spacing w:after="0" w:line="240" w:lineRule="auto"/>
            </w:pPr>
          </w:p>
        </w:tc>
        <w:tc>
          <w:tcPr>
            <w:tcW w:w="508" w:type="dxa"/>
          </w:tcPr>
          <w:p w14:paraId="25055BE8" w14:textId="24DE7D6C" w:rsidR="00E445A5" w:rsidRDefault="00E445A5" w:rsidP="00455303">
            <w:pPr>
              <w:spacing w:after="0" w:line="240" w:lineRule="auto"/>
            </w:pPr>
            <w:r>
              <w:t>1</w:t>
            </w:r>
          </w:p>
        </w:tc>
      </w:tr>
      <w:tr w:rsidR="00E445A5" w:rsidRPr="000C44D1" w14:paraId="2C46E199" w14:textId="5386976D" w:rsidTr="00E445A5">
        <w:trPr>
          <w:cantSplit/>
        </w:trPr>
        <w:tc>
          <w:tcPr>
            <w:tcW w:w="1552" w:type="dxa"/>
          </w:tcPr>
          <w:p w14:paraId="2C46E191" w14:textId="77777777" w:rsidR="00E445A5" w:rsidRPr="000C44D1" w:rsidRDefault="00E445A5" w:rsidP="000C44D1">
            <w:pPr>
              <w:spacing w:after="0" w:line="240" w:lineRule="auto"/>
            </w:pPr>
            <w:r w:rsidRPr="000C44D1">
              <w:t>VFO tune control</w:t>
            </w:r>
          </w:p>
        </w:tc>
        <w:tc>
          <w:tcPr>
            <w:tcW w:w="1958" w:type="dxa"/>
          </w:tcPr>
          <w:p w14:paraId="2C46E192" w14:textId="77777777" w:rsidR="00E445A5" w:rsidRDefault="00E445A5" w:rsidP="009E6DB6">
            <w:pPr>
              <w:spacing w:after="0" w:line="240" w:lineRule="auto"/>
            </w:pPr>
            <w:r>
              <w:t>ZZAE, ZZAF (VFO A)</w:t>
            </w:r>
          </w:p>
          <w:p w14:paraId="2C46E193" w14:textId="77777777" w:rsidR="00E445A5" w:rsidRDefault="00E445A5" w:rsidP="009E6DB6">
            <w:pPr>
              <w:spacing w:after="0" w:line="240" w:lineRule="auto"/>
            </w:pPr>
            <w:r>
              <w:t>ZZFA (VFO A)</w:t>
            </w:r>
          </w:p>
          <w:p w14:paraId="2C46E194" w14:textId="77777777" w:rsidR="00E445A5" w:rsidRDefault="00E445A5" w:rsidP="009E6DB6">
            <w:pPr>
              <w:spacing w:after="0" w:line="240" w:lineRule="auto"/>
            </w:pPr>
            <w:r>
              <w:t>ZZBE, ZZBF (VFO A)</w:t>
            </w:r>
          </w:p>
          <w:p w14:paraId="2C46E195" w14:textId="77777777" w:rsidR="00E445A5" w:rsidRPr="000C44D1" w:rsidRDefault="00E445A5" w:rsidP="009E6DB6">
            <w:pPr>
              <w:spacing w:after="0" w:line="240" w:lineRule="auto"/>
            </w:pPr>
            <w:r>
              <w:t>ZZFB (VFO B)</w:t>
            </w:r>
          </w:p>
        </w:tc>
        <w:tc>
          <w:tcPr>
            <w:tcW w:w="3261" w:type="dxa"/>
          </w:tcPr>
          <w:p w14:paraId="2C46E196" w14:textId="77777777" w:rsidR="00E445A5" w:rsidRDefault="00E445A5" w:rsidP="000C44D1">
            <w:pPr>
              <w:spacing w:after="0" w:line="240" w:lineRule="auto"/>
            </w:pPr>
            <w:proofErr w:type="spellStart"/>
            <w:r>
              <w:t>GetVFOFreq</w:t>
            </w:r>
            <w:proofErr w:type="spellEnd"/>
            <w:r>
              <w:t>(A/B)</w:t>
            </w:r>
          </w:p>
          <w:p w14:paraId="2C46E197" w14:textId="77777777" w:rsidR="00E445A5" w:rsidRDefault="00E445A5" w:rsidP="000C44D1">
            <w:pPr>
              <w:spacing w:after="0" w:line="240" w:lineRule="auto"/>
            </w:pPr>
            <w:proofErr w:type="spellStart"/>
            <w:r>
              <w:t>SetVFOFreq</w:t>
            </w:r>
            <w:proofErr w:type="spellEnd"/>
            <w:r>
              <w:t>(A/B)</w:t>
            </w:r>
          </w:p>
          <w:p w14:paraId="2C46E198" w14:textId="77777777" w:rsidR="00E445A5" w:rsidRPr="000C44D1" w:rsidRDefault="00E445A5" w:rsidP="000C44D1">
            <w:pPr>
              <w:spacing w:after="0" w:line="240" w:lineRule="auto"/>
            </w:pPr>
            <w:proofErr w:type="spellStart"/>
            <w:r>
              <w:t>VFOStep</w:t>
            </w:r>
            <w:proofErr w:type="spellEnd"/>
            <w:r>
              <w:t>(A/B)</w:t>
            </w:r>
          </w:p>
        </w:tc>
        <w:tc>
          <w:tcPr>
            <w:tcW w:w="1963" w:type="dxa"/>
          </w:tcPr>
          <w:p w14:paraId="7E3D5207" w14:textId="38D52D26" w:rsidR="00E445A5" w:rsidRDefault="00E445A5" w:rsidP="000C44D1">
            <w:pPr>
              <w:spacing w:after="0" w:line="240" w:lineRule="auto"/>
            </w:pPr>
            <w:r>
              <w:t>Freq Y (display)</w:t>
            </w:r>
          </w:p>
        </w:tc>
        <w:tc>
          <w:tcPr>
            <w:tcW w:w="508" w:type="dxa"/>
          </w:tcPr>
          <w:p w14:paraId="067E5801" w14:textId="77777777" w:rsidR="00E445A5" w:rsidRDefault="00E445A5" w:rsidP="000C44D1">
            <w:pPr>
              <w:spacing w:after="0" w:line="240" w:lineRule="auto"/>
            </w:pPr>
            <w:r>
              <w:t>3</w:t>
            </w:r>
          </w:p>
          <w:p w14:paraId="5CC932D7" w14:textId="77777777" w:rsidR="00E445A5" w:rsidRDefault="00E445A5" w:rsidP="000C44D1">
            <w:pPr>
              <w:spacing w:after="0" w:line="240" w:lineRule="auto"/>
            </w:pPr>
            <w:r>
              <w:t>3</w:t>
            </w:r>
          </w:p>
          <w:p w14:paraId="6D6C1AEB" w14:textId="5EB050CC" w:rsidR="00E445A5" w:rsidRDefault="00E445A5" w:rsidP="000C44D1">
            <w:pPr>
              <w:spacing w:after="0" w:line="240" w:lineRule="auto"/>
            </w:pPr>
            <w:r>
              <w:t>2</w:t>
            </w:r>
          </w:p>
        </w:tc>
      </w:tr>
      <w:tr w:rsidR="00E445A5" w:rsidRPr="000C44D1" w14:paraId="2C46E19F" w14:textId="115B9C24" w:rsidTr="00E445A5">
        <w:trPr>
          <w:cantSplit/>
        </w:trPr>
        <w:tc>
          <w:tcPr>
            <w:tcW w:w="1552" w:type="dxa"/>
          </w:tcPr>
          <w:p w14:paraId="2C46E19A" w14:textId="2DB04769" w:rsidR="00E445A5" w:rsidRPr="000C44D1" w:rsidRDefault="00E445A5" w:rsidP="000C44D1">
            <w:pPr>
              <w:spacing w:after="0" w:line="240" w:lineRule="auto"/>
            </w:pPr>
            <w:r w:rsidRPr="000C44D1">
              <w:t>VOX gain control</w:t>
            </w:r>
          </w:p>
        </w:tc>
        <w:tc>
          <w:tcPr>
            <w:tcW w:w="1958" w:type="dxa"/>
          </w:tcPr>
          <w:p w14:paraId="2C46E19B" w14:textId="77777777" w:rsidR="00E445A5" w:rsidRPr="000C44D1" w:rsidRDefault="00E445A5" w:rsidP="000C44D1">
            <w:pPr>
              <w:spacing w:after="0" w:line="240" w:lineRule="auto"/>
            </w:pPr>
            <w:r>
              <w:t>ZZVG</w:t>
            </w:r>
          </w:p>
        </w:tc>
        <w:tc>
          <w:tcPr>
            <w:tcW w:w="3261" w:type="dxa"/>
          </w:tcPr>
          <w:p w14:paraId="2C46E19C" w14:textId="77777777" w:rsidR="00E445A5" w:rsidRDefault="00E445A5" w:rsidP="008907B2">
            <w:pPr>
              <w:spacing w:after="0" w:line="240" w:lineRule="auto"/>
            </w:pPr>
            <w:proofErr w:type="spellStart"/>
            <w:r>
              <w:t>GetVOXGain</w:t>
            </w:r>
            <w:proofErr w:type="spellEnd"/>
            <w:r>
              <w:t>()</w:t>
            </w:r>
          </w:p>
          <w:p w14:paraId="2C46E19D" w14:textId="77777777" w:rsidR="00E445A5" w:rsidRDefault="00E445A5" w:rsidP="008907B2">
            <w:pPr>
              <w:spacing w:after="0" w:line="240" w:lineRule="auto"/>
            </w:pPr>
            <w:proofErr w:type="spellStart"/>
            <w:r>
              <w:t>VOXGainStep</w:t>
            </w:r>
            <w:proofErr w:type="spellEnd"/>
            <w:r>
              <w:t>()</w:t>
            </w:r>
          </w:p>
          <w:p w14:paraId="2C46E19E" w14:textId="77777777" w:rsidR="00E445A5" w:rsidRPr="000C44D1" w:rsidRDefault="00E445A5" w:rsidP="008907B2">
            <w:pPr>
              <w:spacing w:after="0" w:line="240" w:lineRule="auto"/>
            </w:pPr>
            <w:r>
              <w:t>Needs to query current state</w:t>
            </w:r>
          </w:p>
        </w:tc>
        <w:tc>
          <w:tcPr>
            <w:tcW w:w="1963" w:type="dxa"/>
          </w:tcPr>
          <w:p w14:paraId="60250F69" w14:textId="77777777" w:rsidR="00E445A5" w:rsidRDefault="00E445A5" w:rsidP="008907B2">
            <w:pPr>
              <w:spacing w:after="0" w:line="240" w:lineRule="auto"/>
            </w:pPr>
          </w:p>
        </w:tc>
        <w:tc>
          <w:tcPr>
            <w:tcW w:w="508" w:type="dxa"/>
          </w:tcPr>
          <w:p w14:paraId="0281CD1A" w14:textId="2D189128" w:rsidR="00E445A5" w:rsidRDefault="00E445A5" w:rsidP="008907B2">
            <w:pPr>
              <w:spacing w:after="0" w:line="240" w:lineRule="auto"/>
            </w:pPr>
            <w:r>
              <w:t>1</w:t>
            </w:r>
          </w:p>
        </w:tc>
      </w:tr>
      <w:tr w:rsidR="00E445A5" w:rsidRPr="000C44D1" w14:paraId="2C46E1A5" w14:textId="654AD07D" w:rsidTr="00E445A5">
        <w:trPr>
          <w:cantSplit/>
        </w:trPr>
        <w:tc>
          <w:tcPr>
            <w:tcW w:w="1552" w:type="dxa"/>
          </w:tcPr>
          <w:p w14:paraId="2C46E1A0" w14:textId="77777777" w:rsidR="00E445A5" w:rsidRPr="000C44D1" w:rsidRDefault="00E445A5" w:rsidP="000C44D1">
            <w:pPr>
              <w:spacing w:after="0" w:line="240" w:lineRule="auto"/>
            </w:pPr>
            <w:r w:rsidRPr="000C44D1">
              <w:t>VOX delay control</w:t>
            </w:r>
          </w:p>
        </w:tc>
        <w:tc>
          <w:tcPr>
            <w:tcW w:w="1958" w:type="dxa"/>
          </w:tcPr>
          <w:p w14:paraId="2C46E1A1" w14:textId="77777777" w:rsidR="00E445A5" w:rsidRPr="000C44D1" w:rsidRDefault="00E445A5" w:rsidP="000C44D1">
            <w:pPr>
              <w:spacing w:after="0" w:line="240" w:lineRule="auto"/>
            </w:pPr>
            <w:r>
              <w:t>ZZXH</w:t>
            </w:r>
          </w:p>
        </w:tc>
        <w:tc>
          <w:tcPr>
            <w:tcW w:w="3261" w:type="dxa"/>
          </w:tcPr>
          <w:p w14:paraId="2C46E1A2" w14:textId="77777777" w:rsidR="00E445A5" w:rsidRDefault="00E445A5" w:rsidP="008907B2">
            <w:pPr>
              <w:spacing w:after="0" w:line="240" w:lineRule="auto"/>
            </w:pPr>
            <w:proofErr w:type="spellStart"/>
            <w:r>
              <w:t>GetVOXDelay</w:t>
            </w:r>
            <w:proofErr w:type="spellEnd"/>
            <w:r>
              <w:t>()</w:t>
            </w:r>
          </w:p>
          <w:p w14:paraId="2C46E1A3" w14:textId="77777777" w:rsidR="00E445A5" w:rsidRDefault="00E445A5" w:rsidP="008907B2">
            <w:pPr>
              <w:spacing w:after="0" w:line="240" w:lineRule="auto"/>
            </w:pPr>
            <w:proofErr w:type="spellStart"/>
            <w:r>
              <w:t>VOXDelayStep</w:t>
            </w:r>
            <w:proofErr w:type="spellEnd"/>
            <w:r>
              <w:t>()</w:t>
            </w:r>
          </w:p>
          <w:p w14:paraId="2C46E1A4" w14:textId="77777777" w:rsidR="00E445A5" w:rsidRPr="000C44D1" w:rsidRDefault="00E445A5" w:rsidP="008907B2">
            <w:pPr>
              <w:spacing w:after="0" w:line="240" w:lineRule="auto"/>
            </w:pPr>
            <w:r>
              <w:t>Needs to query current state</w:t>
            </w:r>
          </w:p>
        </w:tc>
        <w:tc>
          <w:tcPr>
            <w:tcW w:w="1963" w:type="dxa"/>
          </w:tcPr>
          <w:p w14:paraId="2DD36B74" w14:textId="77777777" w:rsidR="00E445A5" w:rsidRDefault="00E445A5" w:rsidP="008907B2">
            <w:pPr>
              <w:spacing w:after="0" w:line="240" w:lineRule="auto"/>
            </w:pPr>
          </w:p>
        </w:tc>
        <w:tc>
          <w:tcPr>
            <w:tcW w:w="508" w:type="dxa"/>
          </w:tcPr>
          <w:p w14:paraId="022D48FE" w14:textId="2285665A" w:rsidR="00E445A5" w:rsidRDefault="00E445A5" w:rsidP="008907B2">
            <w:pPr>
              <w:spacing w:after="0" w:line="240" w:lineRule="auto"/>
            </w:pPr>
            <w:r>
              <w:t>1</w:t>
            </w:r>
          </w:p>
        </w:tc>
      </w:tr>
      <w:tr w:rsidR="00E445A5" w:rsidRPr="000C44D1" w14:paraId="2C46E1AB" w14:textId="7F1A7D92" w:rsidTr="00E445A5">
        <w:trPr>
          <w:cantSplit/>
        </w:trPr>
        <w:tc>
          <w:tcPr>
            <w:tcW w:w="1552" w:type="dxa"/>
          </w:tcPr>
          <w:p w14:paraId="2C46E1A6" w14:textId="77777777" w:rsidR="00E445A5" w:rsidRPr="000C44D1" w:rsidRDefault="00E445A5" w:rsidP="000C44D1">
            <w:pPr>
              <w:spacing w:after="0" w:line="240" w:lineRule="auto"/>
            </w:pPr>
            <w:r w:rsidRPr="000C44D1">
              <w:t xml:space="preserve">CW </w:t>
            </w:r>
            <w:proofErr w:type="spellStart"/>
            <w:r w:rsidRPr="000C44D1">
              <w:t>sidetone</w:t>
            </w:r>
            <w:proofErr w:type="spellEnd"/>
            <w:r w:rsidRPr="000C44D1">
              <w:t xml:space="preserve"> control</w:t>
            </w:r>
          </w:p>
        </w:tc>
        <w:tc>
          <w:tcPr>
            <w:tcW w:w="1958" w:type="dxa"/>
          </w:tcPr>
          <w:p w14:paraId="2C46E1A7" w14:textId="77777777" w:rsidR="00E445A5" w:rsidRPr="000C44D1" w:rsidRDefault="00E445A5" w:rsidP="000C44D1">
            <w:pPr>
              <w:spacing w:after="0" w:line="240" w:lineRule="auto"/>
            </w:pPr>
            <w:r>
              <w:t>ZZCL</w:t>
            </w:r>
          </w:p>
        </w:tc>
        <w:tc>
          <w:tcPr>
            <w:tcW w:w="3261" w:type="dxa"/>
          </w:tcPr>
          <w:p w14:paraId="2C46E1A8" w14:textId="77777777" w:rsidR="00E445A5" w:rsidRDefault="00E445A5" w:rsidP="008907B2">
            <w:pPr>
              <w:spacing w:after="0" w:line="240" w:lineRule="auto"/>
            </w:pPr>
            <w:proofErr w:type="spellStart"/>
            <w:r>
              <w:t>GetCWSidetone</w:t>
            </w:r>
            <w:proofErr w:type="spellEnd"/>
            <w:r>
              <w:t>()</w:t>
            </w:r>
          </w:p>
          <w:p w14:paraId="2C46E1A9" w14:textId="77777777" w:rsidR="00E445A5" w:rsidRDefault="00E445A5" w:rsidP="008907B2">
            <w:pPr>
              <w:spacing w:after="0" w:line="240" w:lineRule="auto"/>
            </w:pPr>
            <w:proofErr w:type="spellStart"/>
            <w:r>
              <w:t>CWSidetoneStep</w:t>
            </w:r>
            <w:proofErr w:type="spellEnd"/>
            <w:r>
              <w:t>()</w:t>
            </w:r>
          </w:p>
          <w:p w14:paraId="2C46E1AA" w14:textId="77777777" w:rsidR="00E445A5" w:rsidRPr="000C44D1" w:rsidRDefault="00E445A5" w:rsidP="008907B2">
            <w:pPr>
              <w:spacing w:after="0" w:line="240" w:lineRule="auto"/>
            </w:pPr>
            <w:r>
              <w:t>Needs to query current state</w:t>
            </w:r>
          </w:p>
        </w:tc>
        <w:tc>
          <w:tcPr>
            <w:tcW w:w="1963" w:type="dxa"/>
          </w:tcPr>
          <w:p w14:paraId="21DF43D5" w14:textId="77777777" w:rsidR="00E445A5" w:rsidRDefault="00E445A5" w:rsidP="008907B2">
            <w:pPr>
              <w:spacing w:after="0" w:line="240" w:lineRule="auto"/>
            </w:pPr>
          </w:p>
        </w:tc>
        <w:tc>
          <w:tcPr>
            <w:tcW w:w="508" w:type="dxa"/>
          </w:tcPr>
          <w:p w14:paraId="36503B42" w14:textId="72B454B9" w:rsidR="00E445A5" w:rsidRDefault="00E445A5" w:rsidP="008907B2">
            <w:pPr>
              <w:spacing w:after="0" w:line="240" w:lineRule="auto"/>
            </w:pPr>
            <w:r>
              <w:t>1</w:t>
            </w:r>
          </w:p>
        </w:tc>
      </w:tr>
      <w:tr w:rsidR="00E445A5" w:rsidRPr="000C44D1" w14:paraId="2C46E1B1" w14:textId="1380E027" w:rsidTr="00E445A5">
        <w:trPr>
          <w:cantSplit/>
        </w:trPr>
        <w:tc>
          <w:tcPr>
            <w:tcW w:w="1552" w:type="dxa"/>
          </w:tcPr>
          <w:p w14:paraId="2C46E1AC" w14:textId="77777777" w:rsidR="00E445A5" w:rsidRPr="000C44D1" w:rsidRDefault="00E445A5" w:rsidP="000C44D1">
            <w:pPr>
              <w:spacing w:after="0" w:line="240" w:lineRule="auto"/>
            </w:pPr>
            <w:r w:rsidRPr="000C44D1">
              <w:t>CW speed control</w:t>
            </w:r>
          </w:p>
        </w:tc>
        <w:tc>
          <w:tcPr>
            <w:tcW w:w="1958" w:type="dxa"/>
          </w:tcPr>
          <w:p w14:paraId="2C46E1AD" w14:textId="77777777" w:rsidR="00E445A5" w:rsidRPr="000C44D1" w:rsidRDefault="00E445A5" w:rsidP="000C44D1">
            <w:pPr>
              <w:spacing w:after="0" w:line="240" w:lineRule="auto"/>
            </w:pPr>
            <w:r>
              <w:t>ZZCS</w:t>
            </w:r>
          </w:p>
        </w:tc>
        <w:tc>
          <w:tcPr>
            <w:tcW w:w="3261" w:type="dxa"/>
          </w:tcPr>
          <w:p w14:paraId="2C46E1AE" w14:textId="77777777" w:rsidR="00E445A5" w:rsidRDefault="00E445A5" w:rsidP="008907B2">
            <w:pPr>
              <w:spacing w:after="0" w:line="240" w:lineRule="auto"/>
            </w:pPr>
            <w:proofErr w:type="spellStart"/>
            <w:r>
              <w:t>GetCWSpeed</w:t>
            </w:r>
            <w:proofErr w:type="spellEnd"/>
            <w:r>
              <w:t>()</w:t>
            </w:r>
          </w:p>
          <w:p w14:paraId="2C46E1AF" w14:textId="77777777" w:rsidR="00E445A5" w:rsidRDefault="00E445A5" w:rsidP="008907B2">
            <w:pPr>
              <w:spacing w:after="0" w:line="240" w:lineRule="auto"/>
            </w:pPr>
            <w:proofErr w:type="spellStart"/>
            <w:r>
              <w:t>CWSpeedStep</w:t>
            </w:r>
            <w:proofErr w:type="spellEnd"/>
            <w:r>
              <w:t>()</w:t>
            </w:r>
          </w:p>
          <w:p w14:paraId="2C46E1B0" w14:textId="77777777" w:rsidR="00E445A5" w:rsidRPr="000C44D1" w:rsidRDefault="00E445A5" w:rsidP="008907B2">
            <w:pPr>
              <w:spacing w:after="0" w:line="240" w:lineRule="auto"/>
            </w:pPr>
            <w:r>
              <w:t>Needs to query current state</w:t>
            </w:r>
          </w:p>
        </w:tc>
        <w:tc>
          <w:tcPr>
            <w:tcW w:w="1963" w:type="dxa"/>
          </w:tcPr>
          <w:p w14:paraId="7C7CEB74" w14:textId="77777777" w:rsidR="00E445A5" w:rsidRDefault="00E445A5" w:rsidP="008907B2">
            <w:pPr>
              <w:spacing w:after="0" w:line="240" w:lineRule="auto"/>
            </w:pPr>
          </w:p>
        </w:tc>
        <w:tc>
          <w:tcPr>
            <w:tcW w:w="508" w:type="dxa"/>
          </w:tcPr>
          <w:p w14:paraId="5223EBB8" w14:textId="0B2328BC" w:rsidR="00E445A5" w:rsidRDefault="00E445A5" w:rsidP="008907B2">
            <w:pPr>
              <w:spacing w:after="0" w:line="240" w:lineRule="auto"/>
            </w:pPr>
            <w:r>
              <w:t>1</w:t>
            </w:r>
          </w:p>
        </w:tc>
      </w:tr>
      <w:tr w:rsidR="00E445A5" w:rsidRPr="000C44D1" w14:paraId="2C46E1B6" w14:textId="79450E06" w:rsidTr="00E445A5">
        <w:trPr>
          <w:cantSplit/>
        </w:trPr>
        <w:tc>
          <w:tcPr>
            <w:tcW w:w="1552" w:type="dxa"/>
          </w:tcPr>
          <w:p w14:paraId="2C46E1B2" w14:textId="77777777" w:rsidR="00E445A5" w:rsidRPr="000C44D1" w:rsidRDefault="00E445A5" w:rsidP="000C44D1">
            <w:pPr>
              <w:spacing w:after="0" w:line="240" w:lineRule="auto"/>
            </w:pPr>
            <w:r w:rsidRPr="000C44D1">
              <w:t>VOX on/off</w:t>
            </w:r>
          </w:p>
        </w:tc>
        <w:tc>
          <w:tcPr>
            <w:tcW w:w="1958" w:type="dxa"/>
          </w:tcPr>
          <w:p w14:paraId="2C46E1B3" w14:textId="77777777" w:rsidR="00E445A5" w:rsidRPr="000C44D1" w:rsidRDefault="00E445A5" w:rsidP="000C44D1">
            <w:pPr>
              <w:spacing w:after="0" w:line="240" w:lineRule="auto"/>
            </w:pPr>
            <w:r>
              <w:t>ZZVE</w:t>
            </w:r>
          </w:p>
        </w:tc>
        <w:tc>
          <w:tcPr>
            <w:tcW w:w="3261" w:type="dxa"/>
          </w:tcPr>
          <w:p w14:paraId="2C46E1B4" w14:textId="77777777" w:rsidR="00E445A5" w:rsidRDefault="00E445A5" w:rsidP="008907B2">
            <w:pPr>
              <w:spacing w:after="0" w:line="240" w:lineRule="auto"/>
            </w:pPr>
            <w:proofErr w:type="spellStart"/>
            <w:r>
              <w:t>GetVOXState</w:t>
            </w:r>
            <w:proofErr w:type="spellEnd"/>
            <w:r>
              <w:t>()</w:t>
            </w:r>
          </w:p>
          <w:p w14:paraId="2C46E1B5" w14:textId="77777777" w:rsidR="00E445A5" w:rsidRPr="000C44D1" w:rsidRDefault="00E445A5" w:rsidP="008907B2">
            <w:pPr>
              <w:spacing w:after="0" w:line="240" w:lineRule="auto"/>
            </w:pPr>
            <w:proofErr w:type="spellStart"/>
            <w:r>
              <w:t>SetVOXState</w:t>
            </w:r>
            <w:proofErr w:type="spellEnd"/>
            <w:r>
              <w:t>()</w:t>
            </w:r>
          </w:p>
        </w:tc>
        <w:tc>
          <w:tcPr>
            <w:tcW w:w="1963" w:type="dxa"/>
          </w:tcPr>
          <w:p w14:paraId="5432311D" w14:textId="77777777" w:rsidR="00E445A5" w:rsidRDefault="00E445A5" w:rsidP="008907B2">
            <w:pPr>
              <w:spacing w:after="0" w:line="240" w:lineRule="auto"/>
            </w:pPr>
          </w:p>
        </w:tc>
        <w:tc>
          <w:tcPr>
            <w:tcW w:w="508" w:type="dxa"/>
          </w:tcPr>
          <w:p w14:paraId="6937EAC6" w14:textId="5EDE5A95" w:rsidR="00E445A5" w:rsidRDefault="00E445A5" w:rsidP="008907B2">
            <w:pPr>
              <w:spacing w:after="0" w:line="240" w:lineRule="auto"/>
            </w:pPr>
            <w:r>
              <w:t>2</w:t>
            </w:r>
          </w:p>
        </w:tc>
      </w:tr>
      <w:tr w:rsidR="00E445A5" w:rsidRPr="000C44D1" w14:paraId="2C46E1BB" w14:textId="372A19DD" w:rsidTr="00E445A5">
        <w:trPr>
          <w:cantSplit/>
        </w:trPr>
        <w:tc>
          <w:tcPr>
            <w:tcW w:w="1552" w:type="dxa"/>
          </w:tcPr>
          <w:p w14:paraId="2C46E1B7" w14:textId="77777777" w:rsidR="00E445A5" w:rsidRPr="000C44D1" w:rsidRDefault="00E445A5" w:rsidP="000C44D1">
            <w:pPr>
              <w:spacing w:after="0" w:line="240" w:lineRule="auto"/>
            </w:pPr>
            <w:r>
              <w:t>Meter display</w:t>
            </w:r>
          </w:p>
        </w:tc>
        <w:tc>
          <w:tcPr>
            <w:tcW w:w="1958" w:type="dxa"/>
          </w:tcPr>
          <w:p w14:paraId="2C46E1B8" w14:textId="77777777" w:rsidR="00E445A5" w:rsidRDefault="00E445A5" w:rsidP="000C44D1">
            <w:pPr>
              <w:spacing w:after="0" w:line="240" w:lineRule="auto"/>
            </w:pPr>
            <w:r>
              <w:t>ZZSM, ZZRM</w:t>
            </w:r>
          </w:p>
        </w:tc>
        <w:tc>
          <w:tcPr>
            <w:tcW w:w="3261" w:type="dxa"/>
          </w:tcPr>
          <w:p w14:paraId="2C46E1B9" w14:textId="77777777" w:rsidR="00E445A5" w:rsidRDefault="00E445A5" w:rsidP="000C44D1">
            <w:pPr>
              <w:spacing w:after="0" w:line="240" w:lineRule="auto"/>
            </w:pPr>
            <w:proofErr w:type="spellStart"/>
            <w:r>
              <w:t>GetMeterState</w:t>
            </w:r>
            <w:proofErr w:type="spellEnd"/>
            <w:r>
              <w:t>()</w:t>
            </w:r>
          </w:p>
          <w:p w14:paraId="2C46E1BA" w14:textId="77777777" w:rsidR="00E445A5" w:rsidRPr="000C44D1" w:rsidRDefault="00E445A5" w:rsidP="000C44D1">
            <w:pPr>
              <w:spacing w:after="0" w:line="240" w:lineRule="auto"/>
            </w:pPr>
            <w:r>
              <w:t>(possibly more than 1)</w:t>
            </w:r>
          </w:p>
        </w:tc>
        <w:tc>
          <w:tcPr>
            <w:tcW w:w="1963" w:type="dxa"/>
          </w:tcPr>
          <w:p w14:paraId="73D8E1C8" w14:textId="464406B4" w:rsidR="00E445A5" w:rsidRDefault="00E445A5" w:rsidP="000C44D1">
            <w:pPr>
              <w:spacing w:after="0" w:line="240" w:lineRule="auto"/>
            </w:pPr>
            <w:r>
              <w:t>Y (display)</w:t>
            </w:r>
          </w:p>
        </w:tc>
        <w:tc>
          <w:tcPr>
            <w:tcW w:w="508" w:type="dxa"/>
          </w:tcPr>
          <w:p w14:paraId="652F14FD" w14:textId="1345FF5E" w:rsidR="00E445A5" w:rsidRDefault="00E445A5" w:rsidP="000C44D1">
            <w:pPr>
              <w:spacing w:after="0" w:line="240" w:lineRule="auto"/>
            </w:pPr>
            <w:r>
              <w:t>4</w:t>
            </w:r>
          </w:p>
        </w:tc>
      </w:tr>
    </w:tbl>
    <w:p w14:paraId="2C46E1BD" w14:textId="77777777" w:rsidR="00455303" w:rsidRDefault="00455303" w:rsidP="000C44D1">
      <w:pPr>
        <w:spacing w:after="0" w:line="240" w:lineRule="auto"/>
      </w:pP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w:t>
      </w:r>
      <w:proofErr w:type="gramStart"/>
      <w:r>
        <w:t>an</w:t>
      </w:r>
      <w:proofErr w:type="gramEnd"/>
      <w:r>
        <w:t xml:space="preserve">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r>
        <w:t>atof</w:t>
      </w:r>
      <w:proofErr w:type="spell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proofErr w:type="gramStart"/>
      <w:r>
        <w:t>float</w:t>
      </w:r>
      <w:proofErr w:type="gramEnd"/>
      <w:r>
        <w:t xml:space="preserve"> </w:t>
      </w:r>
      <w:proofErr w:type="spellStart"/>
      <w:r>
        <w:t>atof</w:t>
      </w:r>
      <w:proofErr w:type="spellEnd"/>
      <w:r>
        <w:t>(char* buffer) returns 0.0 if no number found</w:t>
      </w:r>
    </w:p>
    <w:p w14:paraId="5030556B" w14:textId="77777777" w:rsidR="00B1147A" w:rsidRDefault="00B1147A" w:rsidP="00B1147A"/>
    <w:p w14:paraId="2C46E1C3" w14:textId="77777777" w:rsidR="00C448A3" w:rsidRDefault="00C448A3" w:rsidP="00C448A3">
      <w:pPr>
        <w:pStyle w:val="Heading2"/>
      </w:pPr>
      <w:r>
        <w:t>CAT Parsing</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06054E">
        <w:trPr>
          <w:cantSplit/>
        </w:trPr>
        <w:tc>
          <w:tcPr>
            <w:tcW w:w="1484" w:type="dxa"/>
          </w:tcPr>
          <w:p w14:paraId="2C46E1C4" w14:textId="77777777" w:rsidR="0037207C" w:rsidRPr="00680BBC" w:rsidRDefault="0037207C" w:rsidP="006C618C">
            <w:pPr>
              <w:spacing w:after="0" w:line="240" w:lineRule="auto"/>
              <w:rPr>
                <w:b/>
              </w:rPr>
            </w:pPr>
            <w:r w:rsidRPr="00680BBC">
              <w:rPr>
                <w:b/>
              </w:rPr>
              <w:t>Control effect</w:t>
            </w:r>
          </w:p>
        </w:tc>
        <w:tc>
          <w:tcPr>
            <w:tcW w:w="2593"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4073" w:type="dxa"/>
          </w:tcPr>
          <w:p w14:paraId="2C46E1C6" w14:textId="77777777" w:rsidR="0037207C" w:rsidRPr="00680BBC" w:rsidRDefault="0037207C" w:rsidP="006C618C">
            <w:pPr>
              <w:spacing w:after="0" w:line="240" w:lineRule="auto"/>
              <w:rPr>
                <w:b/>
              </w:rPr>
            </w:pPr>
            <w:r w:rsidRPr="00680BBC">
              <w:rPr>
                <w:b/>
              </w:rPr>
              <w:t>Notes</w:t>
            </w:r>
          </w:p>
        </w:tc>
        <w:tc>
          <w:tcPr>
            <w:tcW w:w="1092"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06054E">
        <w:trPr>
          <w:cantSplit/>
        </w:trPr>
        <w:tc>
          <w:tcPr>
            <w:tcW w:w="1484"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93"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4073"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092" w:type="dxa"/>
          </w:tcPr>
          <w:p w14:paraId="2C46E1CE" w14:textId="77777777" w:rsidR="0037207C" w:rsidRDefault="0006054E" w:rsidP="006C618C">
            <w:pPr>
              <w:spacing w:after="0" w:line="240" w:lineRule="auto"/>
            </w:pPr>
            <w:r>
              <w:t>2</w:t>
            </w:r>
          </w:p>
        </w:tc>
      </w:tr>
      <w:tr w:rsidR="0037207C" w:rsidRPr="00680BBC" w14:paraId="2C46E1D8" w14:textId="77777777" w:rsidTr="0006054E">
        <w:trPr>
          <w:cantSplit/>
        </w:trPr>
        <w:tc>
          <w:tcPr>
            <w:tcW w:w="1484" w:type="dxa"/>
          </w:tcPr>
          <w:p w14:paraId="2C46E1D0" w14:textId="77777777" w:rsidR="0037207C" w:rsidRPr="00680BBC" w:rsidRDefault="0037207C" w:rsidP="006C618C">
            <w:pPr>
              <w:spacing w:after="0" w:line="240" w:lineRule="auto"/>
            </w:pPr>
            <w:r w:rsidRPr="00680BBC">
              <w:t>Set A, B AF gain</w:t>
            </w:r>
          </w:p>
        </w:tc>
        <w:tc>
          <w:tcPr>
            <w:tcW w:w="2593"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4073"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092" w:type="dxa"/>
          </w:tcPr>
          <w:p w14:paraId="2C46E1D7" w14:textId="77777777" w:rsidR="0037207C" w:rsidRDefault="0006054E" w:rsidP="006C618C">
            <w:pPr>
              <w:spacing w:after="0" w:line="240" w:lineRule="auto"/>
            </w:pPr>
            <w:r>
              <w:t>2</w:t>
            </w:r>
          </w:p>
        </w:tc>
      </w:tr>
      <w:tr w:rsidR="0037207C" w:rsidRPr="00680BBC" w14:paraId="2C46E1E3" w14:textId="77777777" w:rsidTr="0006054E">
        <w:trPr>
          <w:cantSplit/>
        </w:trPr>
        <w:tc>
          <w:tcPr>
            <w:tcW w:w="1484" w:type="dxa"/>
          </w:tcPr>
          <w:p w14:paraId="2C46E1D9" w14:textId="77777777" w:rsidR="0037207C" w:rsidRPr="00680BBC" w:rsidRDefault="0037207C" w:rsidP="006C618C">
            <w:pPr>
              <w:spacing w:after="0" w:line="240" w:lineRule="auto"/>
            </w:pPr>
            <w:r w:rsidRPr="00680BBC">
              <w:t>Set/display A, B attenuation</w:t>
            </w:r>
          </w:p>
        </w:tc>
        <w:tc>
          <w:tcPr>
            <w:tcW w:w="2593"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4073"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092" w:type="dxa"/>
          </w:tcPr>
          <w:p w14:paraId="2C46E1E2" w14:textId="77777777" w:rsidR="0037207C" w:rsidRDefault="0006054E" w:rsidP="006C618C">
            <w:pPr>
              <w:spacing w:after="0" w:line="240" w:lineRule="auto"/>
            </w:pPr>
            <w:r>
              <w:t>2</w:t>
            </w:r>
          </w:p>
        </w:tc>
      </w:tr>
      <w:tr w:rsidR="0037207C" w:rsidRPr="00680BBC" w14:paraId="2C46E1EB" w14:textId="77777777" w:rsidTr="0006054E">
        <w:trPr>
          <w:cantSplit/>
        </w:trPr>
        <w:tc>
          <w:tcPr>
            <w:tcW w:w="1484" w:type="dxa"/>
          </w:tcPr>
          <w:p w14:paraId="2C46E1E4" w14:textId="77777777" w:rsidR="0037207C" w:rsidRPr="00680BBC" w:rsidRDefault="0037207C" w:rsidP="006C618C">
            <w:pPr>
              <w:spacing w:after="0" w:line="240" w:lineRule="auto"/>
            </w:pPr>
            <w:r w:rsidRPr="00680BBC">
              <w:t>Set/display A/B AGC threshold</w:t>
            </w:r>
          </w:p>
        </w:tc>
        <w:tc>
          <w:tcPr>
            <w:tcW w:w="2593"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4073"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092" w:type="dxa"/>
          </w:tcPr>
          <w:p w14:paraId="2C46E1EA" w14:textId="77777777" w:rsidR="0037207C" w:rsidRDefault="0006054E" w:rsidP="006C618C">
            <w:pPr>
              <w:spacing w:after="0" w:line="240" w:lineRule="auto"/>
            </w:pPr>
            <w:r>
              <w:t>3</w:t>
            </w:r>
          </w:p>
        </w:tc>
      </w:tr>
      <w:tr w:rsidR="0037207C" w:rsidRPr="00680BBC" w14:paraId="2C46E1F4" w14:textId="77777777" w:rsidTr="0006054E">
        <w:trPr>
          <w:cantSplit/>
        </w:trPr>
        <w:tc>
          <w:tcPr>
            <w:tcW w:w="1484" w:type="dxa"/>
          </w:tcPr>
          <w:p w14:paraId="2C46E1EC" w14:textId="77777777" w:rsidR="0037207C" w:rsidRPr="00680BBC" w:rsidRDefault="0037207C" w:rsidP="006C618C">
            <w:pPr>
              <w:spacing w:after="0" w:line="240" w:lineRule="auto"/>
            </w:pPr>
            <w:r w:rsidRPr="00680BBC">
              <w:t>Set/display A/B AGC speed</w:t>
            </w:r>
          </w:p>
        </w:tc>
        <w:tc>
          <w:tcPr>
            <w:tcW w:w="2593"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4073"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092" w:type="dxa"/>
          </w:tcPr>
          <w:p w14:paraId="2C46E1F3" w14:textId="77777777" w:rsidR="0037207C" w:rsidRDefault="0006054E" w:rsidP="006C618C">
            <w:pPr>
              <w:spacing w:after="0" w:line="240" w:lineRule="auto"/>
            </w:pPr>
            <w:r>
              <w:t>2</w:t>
            </w:r>
          </w:p>
        </w:tc>
      </w:tr>
      <w:tr w:rsidR="0037207C" w:rsidRPr="00680BBC" w14:paraId="2C46E1FC" w14:textId="77777777" w:rsidTr="0006054E">
        <w:trPr>
          <w:cantSplit/>
        </w:trPr>
        <w:tc>
          <w:tcPr>
            <w:tcW w:w="1484" w:type="dxa"/>
          </w:tcPr>
          <w:p w14:paraId="2C46E1F5" w14:textId="77777777" w:rsidR="0037207C" w:rsidRPr="00680BBC" w:rsidRDefault="0037207C" w:rsidP="006C618C">
            <w:pPr>
              <w:spacing w:after="0" w:line="240" w:lineRule="auto"/>
            </w:pPr>
            <w:r w:rsidRPr="00680BBC">
              <w:t>Set filter low (possible display)</w:t>
            </w:r>
          </w:p>
        </w:tc>
        <w:tc>
          <w:tcPr>
            <w:tcW w:w="2593"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4073"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092" w:type="dxa"/>
          </w:tcPr>
          <w:p w14:paraId="2C46E1FB" w14:textId="77777777" w:rsidR="0037207C" w:rsidRDefault="0006054E" w:rsidP="006C618C">
            <w:pPr>
              <w:spacing w:after="0" w:line="240" w:lineRule="auto"/>
            </w:pPr>
            <w:r>
              <w:t>3</w:t>
            </w:r>
          </w:p>
        </w:tc>
      </w:tr>
      <w:tr w:rsidR="0037207C" w:rsidRPr="00680BBC" w14:paraId="2C46E204" w14:textId="77777777" w:rsidTr="0006054E">
        <w:trPr>
          <w:cantSplit/>
        </w:trPr>
        <w:tc>
          <w:tcPr>
            <w:tcW w:w="1484" w:type="dxa"/>
          </w:tcPr>
          <w:p w14:paraId="2C46E1FD" w14:textId="77777777" w:rsidR="0037207C" w:rsidRPr="00680BBC" w:rsidRDefault="0037207C" w:rsidP="006C618C">
            <w:pPr>
              <w:spacing w:after="0" w:line="240" w:lineRule="auto"/>
            </w:pPr>
            <w:r w:rsidRPr="00680BBC">
              <w:t>Set filter high cut (possible display)</w:t>
            </w:r>
          </w:p>
        </w:tc>
        <w:tc>
          <w:tcPr>
            <w:tcW w:w="2593"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4073"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092" w:type="dxa"/>
          </w:tcPr>
          <w:p w14:paraId="2C46E203" w14:textId="77777777" w:rsidR="0037207C" w:rsidRDefault="0006054E" w:rsidP="006C618C">
            <w:pPr>
              <w:spacing w:after="0" w:line="240" w:lineRule="auto"/>
            </w:pPr>
            <w:r>
              <w:t>3</w:t>
            </w:r>
          </w:p>
        </w:tc>
      </w:tr>
      <w:tr w:rsidR="0037207C" w:rsidRPr="00680BBC" w14:paraId="2C46E20A" w14:textId="77777777" w:rsidTr="0006054E">
        <w:trPr>
          <w:cantSplit/>
        </w:trPr>
        <w:tc>
          <w:tcPr>
            <w:tcW w:w="1484" w:type="dxa"/>
          </w:tcPr>
          <w:p w14:paraId="2C46E205" w14:textId="77777777" w:rsidR="0037207C" w:rsidRPr="00680BBC" w:rsidRDefault="0037207C" w:rsidP="006C618C">
            <w:pPr>
              <w:spacing w:after="0" w:line="240" w:lineRule="auto"/>
            </w:pPr>
            <w:r w:rsidRPr="00680BBC">
              <w:t>Set drive</w:t>
            </w:r>
          </w:p>
        </w:tc>
        <w:tc>
          <w:tcPr>
            <w:tcW w:w="2593"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4073"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092" w:type="dxa"/>
          </w:tcPr>
          <w:p w14:paraId="2C46E209" w14:textId="77777777" w:rsidR="0037207C" w:rsidRDefault="0006054E" w:rsidP="006C618C">
            <w:pPr>
              <w:spacing w:after="0" w:line="240" w:lineRule="auto"/>
            </w:pPr>
            <w:r>
              <w:t>2</w:t>
            </w:r>
          </w:p>
        </w:tc>
      </w:tr>
      <w:tr w:rsidR="0037207C" w:rsidRPr="00680BBC" w14:paraId="2C46E210" w14:textId="77777777" w:rsidTr="0006054E">
        <w:trPr>
          <w:cantSplit/>
        </w:trPr>
        <w:tc>
          <w:tcPr>
            <w:tcW w:w="1484" w:type="dxa"/>
          </w:tcPr>
          <w:p w14:paraId="2C46E20B" w14:textId="77777777" w:rsidR="0037207C" w:rsidRPr="00680BBC" w:rsidRDefault="0037207C" w:rsidP="006C618C">
            <w:pPr>
              <w:spacing w:after="0" w:line="240" w:lineRule="auto"/>
            </w:pPr>
            <w:r w:rsidRPr="00680BBC">
              <w:t>Set mic gain</w:t>
            </w:r>
          </w:p>
        </w:tc>
        <w:tc>
          <w:tcPr>
            <w:tcW w:w="2593"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4073"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092" w:type="dxa"/>
          </w:tcPr>
          <w:p w14:paraId="2C46E20F" w14:textId="77777777" w:rsidR="0037207C" w:rsidRDefault="0006054E" w:rsidP="006C618C">
            <w:pPr>
              <w:spacing w:after="0" w:line="240" w:lineRule="auto"/>
            </w:pPr>
            <w:r>
              <w:t>4</w:t>
            </w:r>
          </w:p>
        </w:tc>
      </w:tr>
      <w:tr w:rsidR="0037207C" w:rsidRPr="00680BBC" w14:paraId="2C46E21A" w14:textId="77777777" w:rsidTr="0006054E">
        <w:trPr>
          <w:cantSplit/>
        </w:trPr>
        <w:tc>
          <w:tcPr>
            <w:tcW w:w="1484" w:type="dxa"/>
          </w:tcPr>
          <w:p w14:paraId="2C46E211" w14:textId="77777777" w:rsidR="0037207C" w:rsidRPr="00680BBC" w:rsidRDefault="0037207C" w:rsidP="006C618C">
            <w:pPr>
              <w:spacing w:after="0" w:line="240" w:lineRule="auto"/>
            </w:pPr>
            <w:r w:rsidRPr="00680BBC">
              <w:t>Set / display VFO A/B frequency</w:t>
            </w:r>
          </w:p>
        </w:tc>
        <w:tc>
          <w:tcPr>
            <w:tcW w:w="2593"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4073" w:type="dxa"/>
          </w:tcPr>
          <w:p w14:paraId="2C46E217" w14:textId="77777777" w:rsidR="0037207C" w:rsidRDefault="0037207C" w:rsidP="006C618C">
            <w:pPr>
              <w:spacing w:after="0" w:line="240" w:lineRule="auto"/>
            </w:pPr>
            <w:proofErr w:type="spellStart"/>
            <w:r>
              <w:t>nnnnnnnnnnn</w:t>
            </w:r>
            <w:proofErr w:type="spellEnd"/>
            <w:r>
              <w:t>: 11 digit frequency in Hz</w:t>
            </w:r>
          </w:p>
          <w:p w14:paraId="2C46E218" w14:textId="77777777" w:rsidR="0037207C" w:rsidRPr="00680BBC" w:rsidRDefault="0037207C" w:rsidP="006C618C">
            <w:pPr>
              <w:spacing w:after="0" w:line="240" w:lineRule="auto"/>
            </w:pPr>
            <w:r>
              <w:t>14.379123MHz = 00014379123</w:t>
            </w:r>
          </w:p>
        </w:tc>
        <w:tc>
          <w:tcPr>
            <w:tcW w:w="1092" w:type="dxa"/>
          </w:tcPr>
          <w:p w14:paraId="2C46E219" w14:textId="77777777" w:rsidR="0037207C" w:rsidRDefault="0006054E" w:rsidP="006C618C">
            <w:pPr>
              <w:spacing w:after="0" w:line="240" w:lineRule="auto"/>
            </w:pPr>
            <w:r>
              <w:t>2</w:t>
            </w:r>
          </w:p>
        </w:tc>
      </w:tr>
      <w:tr w:rsidR="0037207C" w:rsidRPr="00680BBC" w14:paraId="2C46E223" w14:textId="77777777" w:rsidTr="0006054E">
        <w:trPr>
          <w:cantSplit/>
        </w:trPr>
        <w:tc>
          <w:tcPr>
            <w:tcW w:w="1484"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93"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4073"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092" w:type="dxa"/>
          </w:tcPr>
          <w:p w14:paraId="2C46E222" w14:textId="77777777" w:rsidR="0037207C" w:rsidRDefault="0006054E" w:rsidP="006C618C">
            <w:pPr>
              <w:spacing w:after="0" w:line="240" w:lineRule="auto"/>
            </w:pPr>
            <w:r>
              <w:t>n/a</w:t>
            </w:r>
          </w:p>
        </w:tc>
      </w:tr>
      <w:tr w:rsidR="0037207C" w:rsidRPr="00680BBC" w14:paraId="2C46E229" w14:textId="77777777" w:rsidTr="0006054E">
        <w:trPr>
          <w:cantSplit/>
        </w:trPr>
        <w:tc>
          <w:tcPr>
            <w:tcW w:w="1484" w:type="dxa"/>
          </w:tcPr>
          <w:p w14:paraId="2C46E224" w14:textId="77777777" w:rsidR="0037207C" w:rsidRPr="00680BBC" w:rsidRDefault="0037207C" w:rsidP="006C618C">
            <w:pPr>
              <w:spacing w:after="0" w:line="240" w:lineRule="auto"/>
            </w:pPr>
            <w:r w:rsidRPr="00680BBC">
              <w:t>Set VOX gain</w:t>
            </w:r>
          </w:p>
        </w:tc>
        <w:tc>
          <w:tcPr>
            <w:tcW w:w="2593"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4073"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092" w:type="dxa"/>
          </w:tcPr>
          <w:p w14:paraId="2C46E228" w14:textId="77777777" w:rsidR="0037207C" w:rsidRDefault="0006054E" w:rsidP="006C618C">
            <w:pPr>
              <w:spacing w:after="0" w:line="240" w:lineRule="auto"/>
            </w:pPr>
            <w:r>
              <w:t>2</w:t>
            </w:r>
          </w:p>
        </w:tc>
      </w:tr>
      <w:tr w:rsidR="0037207C" w:rsidRPr="00680BBC" w14:paraId="2C46E22F" w14:textId="77777777" w:rsidTr="0006054E">
        <w:trPr>
          <w:cantSplit/>
        </w:trPr>
        <w:tc>
          <w:tcPr>
            <w:tcW w:w="1484" w:type="dxa"/>
          </w:tcPr>
          <w:p w14:paraId="2C46E22A" w14:textId="77777777" w:rsidR="0037207C" w:rsidRPr="00680BBC" w:rsidRDefault="0037207C" w:rsidP="006C618C">
            <w:pPr>
              <w:spacing w:after="0" w:line="240" w:lineRule="auto"/>
            </w:pPr>
            <w:r w:rsidRPr="00680BBC">
              <w:t>Set VOX delay</w:t>
            </w:r>
          </w:p>
        </w:tc>
        <w:tc>
          <w:tcPr>
            <w:tcW w:w="2593"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4073"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092"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06054E">
        <w:trPr>
          <w:cantSplit/>
        </w:trPr>
        <w:tc>
          <w:tcPr>
            <w:tcW w:w="1484" w:type="dxa"/>
          </w:tcPr>
          <w:p w14:paraId="2C46E230" w14:textId="77777777" w:rsidR="0037207C" w:rsidRPr="00680BBC" w:rsidRDefault="0037207C" w:rsidP="006C618C">
            <w:pPr>
              <w:spacing w:after="0" w:line="240" w:lineRule="auto"/>
            </w:pPr>
            <w:r>
              <w:t>Vox On/Off</w:t>
            </w:r>
          </w:p>
        </w:tc>
        <w:tc>
          <w:tcPr>
            <w:tcW w:w="2593"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4073" w:type="dxa"/>
          </w:tcPr>
          <w:p w14:paraId="2C46E233" w14:textId="77777777" w:rsidR="0037207C" w:rsidRDefault="0037207C" w:rsidP="006C618C">
            <w:pPr>
              <w:spacing w:after="0" w:line="240" w:lineRule="auto"/>
            </w:pPr>
            <w:r>
              <w:t>n=0: VOX OFF; n=1: VOX ON;</w:t>
            </w:r>
          </w:p>
        </w:tc>
        <w:tc>
          <w:tcPr>
            <w:tcW w:w="1092" w:type="dxa"/>
          </w:tcPr>
          <w:p w14:paraId="2C46E234" w14:textId="77777777" w:rsidR="0037207C" w:rsidRDefault="0006054E" w:rsidP="006C618C">
            <w:pPr>
              <w:spacing w:after="0" w:line="240" w:lineRule="auto"/>
            </w:pPr>
            <w:r>
              <w:t>2</w:t>
            </w:r>
          </w:p>
        </w:tc>
      </w:tr>
      <w:tr w:rsidR="0037207C" w:rsidRPr="00680BBC" w14:paraId="2C46E23B" w14:textId="77777777" w:rsidTr="0006054E">
        <w:trPr>
          <w:cantSplit/>
        </w:trPr>
        <w:tc>
          <w:tcPr>
            <w:tcW w:w="1484"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593"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4073"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092" w:type="dxa"/>
          </w:tcPr>
          <w:p w14:paraId="2C46E23A" w14:textId="77777777" w:rsidR="0037207C" w:rsidRDefault="0006054E" w:rsidP="006C618C">
            <w:pPr>
              <w:spacing w:after="0" w:line="240" w:lineRule="auto"/>
            </w:pPr>
            <w:r>
              <w:t>2</w:t>
            </w:r>
          </w:p>
        </w:tc>
      </w:tr>
      <w:tr w:rsidR="0037207C" w:rsidRPr="00680BBC" w14:paraId="2C46E241" w14:textId="77777777" w:rsidTr="0006054E">
        <w:trPr>
          <w:cantSplit/>
        </w:trPr>
        <w:tc>
          <w:tcPr>
            <w:tcW w:w="1484" w:type="dxa"/>
          </w:tcPr>
          <w:p w14:paraId="2C46E23C" w14:textId="77777777" w:rsidR="0037207C" w:rsidRPr="00680BBC" w:rsidRDefault="0037207C" w:rsidP="006C618C">
            <w:pPr>
              <w:spacing w:after="0" w:line="240" w:lineRule="auto"/>
            </w:pPr>
            <w:r w:rsidRPr="00680BBC">
              <w:t>Set CW speed</w:t>
            </w:r>
          </w:p>
        </w:tc>
        <w:tc>
          <w:tcPr>
            <w:tcW w:w="2593"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4073"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092" w:type="dxa"/>
          </w:tcPr>
          <w:p w14:paraId="2C46E240" w14:textId="77777777" w:rsidR="0037207C" w:rsidRDefault="0006054E" w:rsidP="006C618C">
            <w:pPr>
              <w:spacing w:after="0" w:line="240" w:lineRule="auto"/>
            </w:pPr>
            <w:r>
              <w:t>2</w:t>
            </w:r>
          </w:p>
        </w:tc>
      </w:tr>
      <w:tr w:rsidR="0037207C" w:rsidRPr="00680BBC" w14:paraId="2C46E247" w14:textId="77777777" w:rsidTr="0006054E">
        <w:trPr>
          <w:cantSplit/>
        </w:trPr>
        <w:tc>
          <w:tcPr>
            <w:tcW w:w="1484" w:type="dxa"/>
          </w:tcPr>
          <w:p w14:paraId="2C46E242" w14:textId="77777777" w:rsidR="0037207C" w:rsidRPr="00680BBC" w:rsidRDefault="0037207C" w:rsidP="006C618C">
            <w:pPr>
              <w:spacing w:after="0" w:line="240" w:lineRule="auto"/>
            </w:pPr>
            <w:r w:rsidRPr="00680BBC">
              <w:t>Set/display MOX state</w:t>
            </w:r>
          </w:p>
        </w:tc>
        <w:tc>
          <w:tcPr>
            <w:tcW w:w="2593"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4073" w:type="dxa"/>
          </w:tcPr>
          <w:p w14:paraId="2C46E245" w14:textId="77777777" w:rsidR="0037207C" w:rsidRPr="00680BBC" w:rsidRDefault="0037207C" w:rsidP="006C618C">
            <w:pPr>
              <w:spacing w:after="0" w:line="240" w:lineRule="auto"/>
            </w:pPr>
            <w:r>
              <w:t>n=0: RX; n=1: TX</w:t>
            </w:r>
          </w:p>
        </w:tc>
        <w:tc>
          <w:tcPr>
            <w:tcW w:w="1092" w:type="dxa"/>
          </w:tcPr>
          <w:p w14:paraId="2C46E246" w14:textId="77777777" w:rsidR="0037207C" w:rsidRDefault="0006054E" w:rsidP="006C618C">
            <w:pPr>
              <w:spacing w:after="0" w:line="240" w:lineRule="auto"/>
            </w:pPr>
            <w:r>
              <w:t>2</w:t>
            </w:r>
          </w:p>
        </w:tc>
      </w:tr>
      <w:tr w:rsidR="0037207C" w:rsidRPr="00680BBC" w14:paraId="2C46E24D" w14:textId="77777777" w:rsidTr="0006054E">
        <w:trPr>
          <w:cantSplit/>
        </w:trPr>
        <w:tc>
          <w:tcPr>
            <w:tcW w:w="1484" w:type="dxa"/>
          </w:tcPr>
          <w:p w14:paraId="2C46E248" w14:textId="77777777" w:rsidR="0037207C" w:rsidRPr="00680BBC" w:rsidRDefault="0037207C" w:rsidP="006C618C">
            <w:pPr>
              <w:spacing w:after="0" w:line="240" w:lineRule="auto"/>
            </w:pPr>
            <w:r w:rsidRPr="00680BBC">
              <w:t>Set display TUNE state</w:t>
            </w:r>
          </w:p>
        </w:tc>
        <w:tc>
          <w:tcPr>
            <w:tcW w:w="2593"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4073" w:type="dxa"/>
          </w:tcPr>
          <w:p w14:paraId="2C46E24B" w14:textId="77777777" w:rsidR="0037207C" w:rsidRPr="00680BBC" w:rsidRDefault="0037207C" w:rsidP="006C618C">
            <w:pPr>
              <w:spacing w:after="0" w:line="240" w:lineRule="auto"/>
            </w:pPr>
            <w:r>
              <w:t>n=0: RX; n=1: TX</w:t>
            </w:r>
          </w:p>
        </w:tc>
        <w:tc>
          <w:tcPr>
            <w:tcW w:w="1092" w:type="dxa"/>
          </w:tcPr>
          <w:p w14:paraId="2C46E24C" w14:textId="77777777" w:rsidR="0037207C" w:rsidRDefault="0006054E" w:rsidP="006C618C">
            <w:pPr>
              <w:spacing w:after="0" w:line="240" w:lineRule="auto"/>
            </w:pPr>
            <w:r>
              <w:t>2</w:t>
            </w:r>
          </w:p>
        </w:tc>
      </w:tr>
      <w:tr w:rsidR="0037207C" w:rsidRPr="00680BBC" w14:paraId="2C46E263" w14:textId="77777777" w:rsidTr="0006054E">
        <w:trPr>
          <w:cantSplit/>
        </w:trPr>
        <w:tc>
          <w:tcPr>
            <w:tcW w:w="1484" w:type="dxa"/>
          </w:tcPr>
          <w:p w14:paraId="2C46E24E" w14:textId="77777777" w:rsidR="0037207C" w:rsidRPr="00680BBC" w:rsidRDefault="0037207C" w:rsidP="006C618C">
            <w:pPr>
              <w:spacing w:after="0" w:line="240" w:lineRule="auto"/>
            </w:pPr>
            <w:r w:rsidRPr="00680BBC">
              <w:t>Set/display A/B band</w:t>
            </w:r>
          </w:p>
        </w:tc>
        <w:tc>
          <w:tcPr>
            <w:tcW w:w="2593"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4073"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proofErr w:type="gramStart"/>
            <w:r>
              <w:t>after</w:t>
            </w:r>
            <w:proofErr w:type="gramEnd"/>
            <w:r>
              <w:t xml:space="preserve"> doing a mode up/down, need to do a “get” to check what was selected as a consequence!</w:t>
            </w:r>
          </w:p>
        </w:tc>
        <w:tc>
          <w:tcPr>
            <w:tcW w:w="1092"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06054E">
        <w:trPr>
          <w:cantSplit/>
        </w:trPr>
        <w:tc>
          <w:tcPr>
            <w:tcW w:w="1484" w:type="dxa"/>
          </w:tcPr>
          <w:p w14:paraId="2C46E264" w14:textId="77777777" w:rsidR="0037207C" w:rsidRPr="00680BBC" w:rsidRDefault="0037207C" w:rsidP="006C618C">
            <w:pPr>
              <w:spacing w:after="0" w:line="240" w:lineRule="auto"/>
            </w:pPr>
            <w:r w:rsidRPr="00680BBC">
              <w:t>Set/display A/B mode</w:t>
            </w:r>
          </w:p>
        </w:tc>
        <w:tc>
          <w:tcPr>
            <w:tcW w:w="2593"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4073"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092" w:type="dxa"/>
          </w:tcPr>
          <w:p w14:paraId="2C46E26A" w14:textId="77777777" w:rsidR="0037207C" w:rsidRDefault="0006054E" w:rsidP="006C618C">
            <w:pPr>
              <w:spacing w:after="0" w:line="240" w:lineRule="auto"/>
            </w:pPr>
            <w:r>
              <w:t>2</w:t>
            </w:r>
          </w:p>
        </w:tc>
      </w:tr>
      <w:tr w:rsidR="0037207C" w:rsidRPr="00680BBC" w14:paraId="2C46E271" w14:textId="77777777" w:rsidTr="0006054E">
        <w:trPr>
          <w:cantSplit/>
        </w:trPr>
        <w:tc>
          <w:tcPr>
            <w:tcW w:w="1484" w:type="dxa"/>
          </w:tcPr>
          <w:p w14:paraId="2C46E26C" w14:textId="77777777" w:rsidR="0037207C" w:rsidRPr="00680BBC" w:rsidRDefault="0037207C" w:rsidP="0008098A">
            <w:pPr>
              <w:spacing w:after="0" w:line="240" w:lineRule="auto"/>
            </w:pPr>
            <w:r w:rsidRPr="00680BBC">
              <w:t>Set/display RIT state</w:t>
            </w:r>
          </w:p>
        </w:tc>
        <w:tc>
          <w:tcPr>
            <w:tcW w:w="2593"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4073"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092" w:type="dxa"/>
          </w:tcPr>
          <w:p w14:paraId="2C46E270" w14:textId="77777777" w:rsidR="0037207C" w:rsidRDefault="0006054E" w:rsidP="006C618C">
            <w:pPr>
              <w:spacing w:after="0" w:line="240" w:lineRule="auto"/>
            </w:pPr>
            <w:r>
              <w:t>2</w:t>
            </w:r>
          </w:p>
        </w:tc>
      </w:tr>
      <w:tr w:rsidR="0037207C" w:rsidRPr="00680BBC" w14:paraId="2C46E27A" w14:textId="77777777" w:rsidTr="0006054E">
        <w:trPr>
          <w:cantSplit/>
        </w:trPr>
        <w:tc>
          <w:tcPr>
            <w:tcW w:w="1484"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93"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4073" w:type="dxa"/>
          </w:tcPr>
          <w:p w14:paraId="2C46E277" w14:textId="77777777" w:rsidR="0037207C" w:rsidRDefault="0037207C" w:rsidP="006C618C">
            <w:pPr>
              <w:spacing w:after="0" w:line="240" w:lineRule="auto"/>
            </w:pPr>
            <w:r>
              <w:t xml:space="preserve">With no </w:t>
            </w:r>
            <w:proofErr w:type="spellStart"/>
            <w:r>
              <w:t>params</w:t>
            </w:r>
            <w:proofErr w:type="spellEnd"/>
            <w:r>
              <w:t>, a “set” increments or decrements by 10Hz</w:t>
            </w:r>
          </w:p>
          <w:p w14:paraId="2C46E278" w14:textId="77777777" w:rsidR="0037207C" w:rsidRPr="00680BBC"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p>
        </w:tc>
        <w:tc>
          <w:tcPr>
            <w:tcW w:w="1092" w:type="dxa"/>
          </w:tcPr>
          <w:p w14:paraId="2C46E279" w14:textId="77777777" w:rsidR="0037207C" w:rsidRDefault="0006054E" w:rsidP="006C618C">
            <w:pPr>
              <w:spacing w:after="0" w:line="240" w:lineRule="auto"/>
            </w:pPr>
            <w:r>
              <w:t>3</w:t>
            </w:r>
          </w:p>
        </w:tc>
      </w:tr>
      <w:tr w:rsidR="0037207C" w:rsidRPr="00680BBC" w14:paraId="2C46E280" w14:textId="77777777" w:rsidTr="0006054E">
        <w:trPr>
          <w:cantSplit/>
        </w:trPr>
        <w:tc>
          <w:tcPr>
            <w:tcW w:w="1484" w:type="dxa"/>
          </w:tcPr>
          <w:p w14:paraId="2C46E27B" w14:textId="77777777" w:rsidR="0037207C" w:rsidRPr="00680BBC" w:rsidRDefault="0037207C" w:rsidP="006C618C">
            <w:pPr>
              <w:spacing w:after="0" w:line="240" w:lineRule="auto"/>
            </w:pPr>
            <w:r w:rsidRPr="00680BBC">
              <w:t>Set/display SPLIT state</w:t>
            </w:r>
          </w:p>
        </w:tc>
        <w:tc>
          <w:tcPr>
            <w:tcW w:w="2593"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4073" w:type="dxa"/>
          </w:tcPr>
          <w:p w14:paraId="2C46E27E" w14:textId="77777777" w:rsidR="0037207C" w:rsidRPr="00680BBC" w:rsidRDefault="0037207C" w:rsidP="006C618C">
            <w:pPr>
              <w:spacing w:after="0" w:line="240" w:lineRule="auto"/>
            </w:pPr>
            <w:r>
              <w:t>n=0: no split; n=1: SPLIT active</w:t>
            </w:r>
          </w:p>
        </w:tc>
        <w:tc>
          <w:tcPr>
            <w:tcW w:w="1092" w:type="dxa"/>
          </w:tcPr>
          <w:p w14:paraId="2C46E27F" w14:textId="77777777" w:rsidR="0037207C" w:rsidRDefault="0006054E" w:rsidP="006C618C">
            <w:pPr>
              <w:spacing w:after="0" w:line="240" w:lineRule="auto"/>
            </w:pPr>
            <w:r>
              <w:t>2</w:t>
            </w:r>
          </w:p>
        </w:tc>
      </w:tr>
      <w:tr w:rsidR="0037207C" w:rsidRPr="00680BBC" w14:paraId="2C46E288" w14:textId="77777777" w:rsidTr="0006054E">
        <w:trPr>
          <w:cantSplit/>
        </w:trPr>
        <w:tc>
          <w:tcPr>
            <w:tcW w:w="1484"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93"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4073" w:type="dxa"/>
          </w:tcPr>
          <w:p w14:paraId="2C46E286" w14:textId="77777777" w:rsidR="0037207C" w:rsidRPr="00680BBC" w:rsidRDefault="0037207C" w:rsidP="006C618C">
            <w:pPr>
              <w:spacing w:after="0" w:line="240" w:lineRule="auto"/>
            </w:pPr>
            <w:r>
              <w:t>n=0: no CTUN; n=1: CTUN active</w:t>
            </w:r>
          </w:p>
        </w:tc>
        <w:tc>
          <w:tcPr>
            <w:tcW w:w="1092" w:type="dxa"/>
          </w:tcPr>
          <w:p w14:paraId="2C46E287" w14:textId="77777777" w:rsidR="0037207C" w:rsidRDefault="0006054E" w:rsidP="006C618C">
            <w:pPr>
              <w:spacing w:after="0" w:line="240" w:lineRule="auto"/>
            </w:pPr>
            <w:r>
              <w:t>2</w:t>
            </w:r>
          </w:p>
        </w:tc>
      </w:tr>
      <w:tr w:rsidR="0037207C" w:rsidRPr="00680BBC" w14:paraId="2C46E28F" w14:textId="77777777" w:rsidTr="0006054E">
        <w:trPr>
          <w:cantSplit/>
        </w:trPr>
        <w:tc>
          <w:tcPr>
            <w:tcW w:w="1484" w:type="dxa"/>
          </w:tcPr>
          <w:p w14:paraId="2C46E289" w14:textId="77777777" w:rsidR="0037207C" w:rsidRPr="00680BBC" w:rsidRDefault="0037207C" w:rsidP="006C618C">
            <w:pPr>
              <w:spacing w:after="0" w:line="240" w:lineRule="auto"/>
            </w:pPr>
            <w:r w:rsidRPr="00680BBC">
              <w:t>Set/display LOCK state</w:t>
            </w:r>
          </w:p>
        </w:tc>
        <w:tc>
          <w:tcPr>
            <w:tcW w:w="2593"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4073"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092" w:type="dxa"/>
          </w:tcPr>
          <w:p w14:paraId="2C46E28E" w14:textId="77777777" w:rsidR="0037207C" w:rsidRDefault="0006054E" w:rsidP="006C618C">
            <w:pPr>
              <w:spacing w:after="0" w:line="240" w:lineRule="auto"/>
            </w:pPr>
            <w:r>
              <w:t>2</w:t>
            </w:r>
          </w:p>
        </w:tc>
      </w:tr>
      <w:tr w:rsidR="0037207C" w:rsidRPr="00680BBC" w14:paraId="2C46E29D" w14:textId="77777777" w:rsidTr="0006054E">
        <w:trPr>
          <w:cantSplit/>
        </w:trPr>
        <w:tc>
          <w:tcPr>
            <w:tcW w:w="1484" w:type="dxa"/>
          </w:tcPr>
          <w:p w14:paraId="2C46E290" w14:textId="77777777" w:rsidR="0037207C" w:rsidRPr="00680BBC" w:rsidRDefault="0037207C" w:rsidP="006C618C">
            <w:pPr>
              <w:spacing w:after="0" w:line="240" w:lineRule="auto"/>
            </w:pPr>
            <w:r w:rsidRPr="00680BBC">
              <w:t>Display S meter</w:t>
            </w:r>
          </w:p>
        </w:tc>
        <w:tc>
          <w:tcPr>
            <w:tcW w:w="2593"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4073"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092"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06054E">
        <w:trPr>
          <w:cantSplit/>
        </w:trPr>
        <w:tc>
          <w:tcPr>
            <w:tcW w:w="1484" w:type="dxa"/>
          </w:tcPr>
          <w:p w14:paraId="2C46E29E" w14:textId="77777777" w:rsidR="0037207C" w:rsidRPr="00680BBC" w:rsidRDefault="0037207C" w:rsidP="006C618C">
            <w:pPr>
              <w:spacing w:after="0" w:line="240" w:lineRule="auto"/>
            </w:pPr>
            <w:r w:rsidRPr="00680BBC">
              <w:t>Display TX power indication or ALC</w:t>
            </w:r>
          </w:p>
        </w:tc>
        <w:tc>
          <w:tcPr>
            <w:tcW w:w="2593"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4073"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092"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06054E">
        <w:trPr>
          <w:cantSplit/>
        </w:trPr>
        <w:tc>
          <w:tcPr>
            <w:tcW w:w="1484" w:type="dxa"/>
          </w:tcPr>
          <w:p w14:paraId="2C46E2B2" w14:textId="77777777" w:rsidR="0037207C" w:rsidRPr="00680BBC" w:rsidRDefault="0037207C" w:rsidP="006C618C">
            <w:pPr>
              <w:spacing w:after="0" w:line="240" w:lineRule="auto"/>
            </w:pPr>
            <w:r w:rsidRPr="00680BBC">
              <w:t>Set/display NR mode</w:t>
            </w:r>
          </w:p>
        </w:tc>
        <w:tc>
          <w:tcPr>
            <w:tcW w:w="2593"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4073"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092" w:type="dxa"/>
          </w:tcPr>
          <w:p w14:paraId="2C46E2BB" w14:textId="77777777" w:rsidR="0037207C" w:rsidRDefault="0006054E" w:rsidP="006C618C">
            <w:pPr>
              <w:spacing w:after="0" w:line="240" w:lineRule="auto"/>
            </w:pPr>
            <w:r>
              <w:t>2</w:t>
            </w:r>
          </w:p>
        </w:tc>
      </w:tr>
      <w:tr w:rsidR="0037207C" w:rsidRPr="00680BBC" w14:paraId="2C46E2C7" w14:textId="77777777" w:rsidTr="0006054E">
        <w:trPr>
          <w:cantSplit/>
        </w:trPr>
        <w:tc>
          <w:tcPr>
            <w:tcW w:w="1484" w:type="dxa"/>
          </w:tcPr>
          <w:p w14:paraId="2C46E2BD" w14:textId="77777777" w:rsidR="0037207C" w:rsidRPr="00680BBC" w:rsidRDefault="0037207C" w:rsidP="006C618C">
            <w:pPr>
              <w:spacing w:after="0" w:line="240" w:lineRule="auto"/>
            </w:pPr>
            <w:r w:rsidRPr="00680BBC">
              <w:t>Set/display NB mode</w:t>
            </w:r>
          </w:p>
        </w:tc>
        <w:tc>
          <w:tcPr>
            <w:tcW w:w="2593"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4073"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092" w:type="dxa"/>
          </w:tcPr>
          <w:p w14:paraId="2C46E2C6" w14:textId="77777777" w:rsidR="0037207C" w:rsidRDefault="0006054E" w:rsidP="006C618C">
            <w:pPr>
              <w:spacing w:after="0" w:line="240" w:lineRule="auto"/>
            </w:pPr>
            <w:r>
              <w:t>2</w:t>
            </w:r>
          </w:p>
        </w:tc>
      </w:tr>
      <w:tr w:rsidR="0037207C" w:rsidRPr="00680BBC" w14:paraId="2C46E2D0" w14:textId="77777777" w:rsidTr="0006054E">
        <w:trPr>
          <w:cantSplit/>
        </w:trPr>
        <w:tc>
          <w:tcPr>
            <w:tcW w:w="1484" w:type="dxa"/>
          </w:tcPr>
          <w:p w14:paraId="2C46E2C8" w14:textId="77777777" w:rsidR="0037207C" w:rsidRPr="00680BBC" w:rsidRDefault="0037207C" w:rsidP="006C618C">
            <w:pPr>
              <w:spacing w:after="0" w:line="240" w:lineRule="auto"/>
            </w:pPr>
            <w:r w:rsidRPr="00680BBC">
              <w:t>Set/display SNB mode</w:t>
            </w:r>
          </w:p>
        </w:tc>
        <w:tc>
          <w:tcPr>
            <w:tcW w:w="2593"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4073"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092" w:type="dxa"/>
          </w:tcPr>
          <w:p w14:paraId="2C46E2CF" w14:textId="77777777" w:rsidR="0037207C" w:rsidRDefault="0006054E" w:rsidP="006C618C">
            <w:pPr>
              <w:spacing w:after="0" w:line="240" w:lineRule="auto"/>
            </w:pPr>
            <w:r>
              <w:t>2</w:t>
            </w:r>
          </w:p>
        </w:tc>
      </w:tr>
      <w:tr w:rsidR="0037207C" w:rsidRPr="00680BBC" w14:paraId="2C46E2D9" w14:textId="77777777" w:rsidTr="0006054E">
        <w:trPr>
          <w:cantSplit/>
        </w:trPr>
        <w:tc>
          <w:tcPr>
            <w:tcW w:w="1484" w:type="dxa"/>
          </w:tcPr>
          <w:p w14:paraId="2C46E2D1" w14:textId="77777777" w:rsidR="0037207C" w:rsidRPr="00680BBC" w:rsidRDefault="0037207C" w:rsidP="006C618C">
            <w:pPr>
              <w:spacing w:after="0" w:line="240" w:lineRule="auto"/>
            </w:pPr>
            <w:r w:rsidRPr="00680BBC">
              <w:t>Set/display ANF mode</w:t>
            </w:r>
          </w:p>
        </w:tc>
        <w:tc>
          <w:tcPr>
            <w:tcW w:w="2593"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4073"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092" w:type="dxa"/>
          </w:tcPr>
          <w:p w14:paraId="2C46E2D8" w14:textId="77777777" w:rsidR="0037207C" w:rsidRDefault="0006054E" w:rsidP="006C618C">
            <w:pPr>
              <w:spacing w:after="0" w:line="240" w:lineRule="auto"/>
            </w:pPr>
            <w:r>
              <w:t>2</w:t>
            </w:r>
          </w:p>
        </w:tc>
      </w:tr>
      <w:tr w:rsidR="00900FEE" w:rsidRPr="00680BBC" w14:paraId="6F8560E0" w14:textId="77777777" w:rsidTr="0006054E">
        <w:trPr>
          <w:cantSplit/>
        </w:trPr>
        <w:tc>
          <w:tcPr>
            <w:tcW w:w="1484" w:type="dxa"/>
          </w:tcPr>
          <w:p w14:paraId="20B6FFB9" w14:textId="2D83DC3E" w:rsidR="00900FEE" w:rsidRDefault="00900FEE" w:rsidP="006C618C">
            <w:pPr>
              <w:spacing w:after="0" w:line="240" w:lineRule="auto"/>
            </w:pPr>
            <w:r>
              <w:t>Get Combined RX Status</w:t>
            </w:r>
          </w:p>
        </w:tc>
        <w:tc>
          <w:tcPr>
            <w:tcW w:w="2593"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w:t>
            </w:r>
            <w:proofErr w:type="spellStart"/>
            <w:r>
              <w:t>Ans</w:t>
            </w:r>
            <w:proofErr w:type="spellEnd"/>
            <w:r>
              <w:t xml:space="preserve">: </w:t>
            </w:r>
            <w:proofErr w:type="spellStart"/>
            <w:r>
              <w:t>ZZXNnnnn</w:t>
            </w:r>
            <w:proofErr w:type="spellEnd"/>
            <w:r>
              <w:t>;</w:t>
            </w:r>
          </w:p>
          <w:p w14:paraId="67DDD72B" w14:textId="77777777" w:rsidR="00900FEE" w:rsidRDefault="00900FEE" w:rsidP="006C618C">
            <w:pPr>
              <w:spacing w:after="0" w:line="240" w:lineRule="auto"/>
            </w:pPr>
            <w:r>
              <w:t xml:space="preserve">RX2 </w:t>
            </w:r>
            <w:proofErr w:type="spellStart"/>
            <w:r>
              <w:t>Ans</w:t>
            </w:r>
            <w:proofErr w:type="spellEnd"/>
            <w:r>
              <w:t xml:space="preserve">: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4073"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092" w:type="dxa"/>
          </w:tcPr>
          <w:p w14:paraId="536F4A62" w14:textId="77777777" w:rsidR="00900FEE" w:rsidRDefault="00900FEE" w:rsidP="006C618C">
            <w:pPr>
              <w:spacing w:after="0" w:line="240" w:lineRule="auto"/>
            </w:pPr>
          </w:p>
        </w:tc>
      </w:tr>
      <w:tr w:rsidR="00900FEE" w:rsidRPr="00680BBC" w14:paraId="1B17B2AC" w14:textId="77777777" w:rsidTr="0006054E">
        <w:trPr>
          <w:cantSplit/>
        </w:trPr>
        <w:tc>
          <w:tcPr>
            <w:tcW w:w="1484" w:type="dxa"/>
          </w:tcPr>
          <w:p w14:paraId="4245486D" w14:textId="44948794" w:rsidR="00900FEE" w:rsidRDefault="00900FEE" w:rsidP="006C618C">
            <w:pPr>
              <w:spacing w:after="0" w:line="240" w:lineRule="auto"/>
            </w:pPr>
            <w:r>
              <w:t>Combined VFO Status</w:t>
            </w:r>
          </w:p>
        </w:tc>
        <w:tc>
          <w:tcPr>
            <w:tcW w:w="2593"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4073"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092" w:type="dxa"/>
          </w:tcPr>
          <w:p w14:paraId="4AF4596E" w14:textId="77777777" w:rsidR="00900FEE" w:rsidRDefault="00900FEE" w:rsidP="006C618C">
            <w:pPr>
              <w:spacing w:after="0" w:line="240" w:lineRule="auto"/>
            </w:pPr>
          </w:p>
        </w:tc>
      </w:tr>
      <w:tr w:rsidR="0037207C" w:rsidRPr="00680BBC" w14:paraId="2C46E2E4" w14:textId="77777777" w:rsidTr="0006054E">
        <w:trPr>
          <w:cantSplit/>
        </w:trPr>
        <w:tc>
          <w:tcPr>
            <w:tcW w:w="1484" w:type="dxa"/>
          </w:tcPr>
          <w:p w14:paraId="2C46E2DA" w14:textId="467DBBAA" w:rsidR="0037207C" w:rsidRPr="00680BBC" w:rsidRDefault="0037207C" w:rsidP="006C618C">
            <w:pPr>
              <w:spacing w:after="0" w:line="240" w:lineRule="auto"/>
            </w:pPr>
            <w:r>
              <w:t>Set/clear A/B mute</w:t>
            </w:r>
          </w:p>
        </w:tc>
        <w:tc>
          <w:tcPr>
            <w:tcW w:w="2593"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4073"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092" w:type="dxa"/>
          </w:tcPr>
          <w:p w14:paraId="2C46E2E3" w14:textId="77777777" w:rsidR="0037207C" w:rsidRDefault="0006054E" w:rsidP="006C618C">
            <w:pPr>
              <w:spacing w:after="0" w:line="240" w:lineRule="auto"/>
            </w:pPr>
            <w:r>
              <w:t>2</w:t>
            </w:r>
          </w:p>
        </w:tc>
      </w:tr>
      <w:tr w:rsidR="0037207C" w:rsidRPr="00680BBC" w14:paraId="2C46E2EA" w14:textId="77777777" w:rsidTr="0006054E">
        <w:trPr>
          <w:cantSplit/>
        </w:trPr>
        <w:tc>
          <w:tcPr>
            <w:tcW w:w="1484" w:type="dxa"/>
          </w:tcPr>
          <w:p w14:paraId="2C46E2E5" w14:textId="77777777" w:rsidR="0037207C" w:rsidRDefault="0037207C" w:rsidP="006C618C">
            <w:pPr>
              <w:spacing w:after="0" w:line="240" w:lineRule="auto"/>
            </w:pPr>
            <w:r>
              <w:t>Radio START</w:t>
            </w:r>
          </w:p>
        </w:tc>
        <w:tc>
          <w:tcPr>
            <w:tcW w:w="2593"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4073" w:type="dxa"/>
          </w:tcPr>
          <w:p w14:paraId="2C46E2E8" w14:textId="77777777" w:rsidR="0037207C" w:rsidRPr="00680BBC" w:rsidRDefault="0037207C" w:rsidP="006C618C">
            <w:pPr>
              <w:spacing w:after="0" w:line="240" w:lineRule="auto"/>
            </w:pPr>
            <w:r>
              <w:t>n=0: radio OFF; n=1: radio ON</w:t>
            </w:r>
          </w:p>
        </w:tc>
        <w:tc>
          <w:tcPr>
            <w:tcW w:w="1092" w:type="dxa"/>
          </w:tcPr>
          <w:p w14:paraId="2C46E2E9" w14:textId="77777777" w:rsidR="0037207C" w:rsidRDefault="0006054E" w:rsidP="006C618C">
            <w:pPr>
              <w:spacing w:after="0" w:line="240" w:lineRule="auto"/>
            </w:pPr>
            <w:r>
              <w:t>2</w:t>
            </w:r>
          </w:p>
        </w:tc>
      </w:tr>
      <w:tr w:rsidR="0037207C" w:rsidRPr="00680BBC" w14:paraId="2C46E2EF" w14:textId="77777777" w:rsidTr="0006054E">
        <w:trPr>
          <w:cantSplit/>
        </w:trPr>
        <w:tc>
          <w:tcPr>
            <w:tcW w:w="1484" w:type="dxa"/>
          </w:tcPr>
          <w:p w14:paraId="2C46E2EB" w14:textId="77777777" w:rsidR="0037207C" w:rsidRDefault="0008098A" w:rsidP="0008098A">
            <w:pPr>
              <w:spacing w:after="0" w:line="240" w:lineRule="auto"/>
            </w:pPr>
            <w:r>
              <w:t>Reset filters to defaults</w:t>
            </w:r>
          </w:p>
        </w:tc>
        <w:tc>
          <w:tcPr>
            <w:tcW w:w="2593"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4073" w:type="dxa"/>
          </w:tcPr>
          <w:p w14:paraId="2C46E2ED" w14:textId="77777777" w:rsidR="0037207C" w:rsidRPr="00680BBC" w:rsidRDefault="0037207C" w:rsidP="006C618C">
            <w:pPr>
              <w:spacing w:after="0" w:line="240" w:lineRule="auto"/>
            </w:pPr>
          </w:p>
        </w:tc>
        <w:tc>
          <w:tcPr>
            <w:tcW w:w="1092" w:type="dxa"/>
          </w:tcPr>
          <w:p w14:paraId="2C46E2EE" w14:textId="77777777" w:rsidR="0037207C" w:rsidRPr="00680BBC" w:rsidRDefault="0037207C" w:rsidP="006C618C">
            <w:pPr>
              <w:spacing w:after="0" w:line="240" w:lineRule="auto"/>
            </w:pPr>
          </w:p>
        </w:tc>
      </w:tr>
      <w:tr w:rsidR="0037207C" w:rsidRPr="00680BBC" w14:paraId="2C46E2F9" w14:textId="77777777" w:rsidTr="0006054E">
        <w:trPr>
          <w:cantSplit/>
        </w:trPr>
        <w:tc>
          <w:tcPr>
            <w:tcW w:w="1484" w:type="dxa"/>
          </w:tcPr>
          <w:p w14:paraId="2C46E2F0" w14:textId="77777777" w:rsidR="0037207C" w:rsidRDefault="0037207C" w:rsidP="006C618C">
            <w:pPr>
              <w:spacing w:after="0" w:line="240" w:lineRule="auto"/>
            </w:pPr>
            <w:r>
              <w:t>Squelch level</w:t>
            </w:r>
          </w:p>
        </w:tc>
        <w:tc>
          <w:tcPr>
            <w:tcW w:w="2593"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4073"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092" w:type="dxa"/>
          </w:tcPr>
          <w:p w14:paraId="2C46E2F8" w14:textId="77777777" w:rsidR="0037207C" w:rsidRDefault="0006054E" w:rsidP="006C618C">
            <w:pPr>
              <w:spacing w:after="0" w:line="240" w:lineRule="auto"/>
            </w:pPr>
            <w:r>
              <w:t>2</w:t>
            </w:r>
          </w:p>
        </w:tc>
      </w:tr>
      <w:tr w:rsidR="0037207C" w:rsidRPr="00680BBC" w14:paraId="2C46E303" w14:textId="77777777" w:rsidTr="0006054E">
        <w:trPr>
          <w:cantSplit/>
        </w:trPr>
        <w:tc>
          <w:tcPr>
            <w:tcW w:w="1484" w:type="dxa"/>
          </w:tcPr>
          <w:p w14:paraId="2C46E2FA" w14:textId="77777777" w:rsidR="0037207C" w:rsidRDefault="0037207C" w:rsidP="006C618C">
            <w:pPr>
              <w:spacing w:after="0" w:line="240" w:lineRule="auto"/>
            </w:pPr>
            <w:r>
              <w:t>Squelch on/off</w:t>
            </w:r>
          </w:p>
        </w:tc>
        <w:tc>
          <w:tcPr>
            <w:tcW w:w="2593"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4073"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092" w:type="dxa"/>
          </w:tcPr>
          <w:p w14:paraId="2C46E302" w14:textId="77777777" w:rsidR="0037207C" w:rsidRDefault="0006054E" w:rsidP="006C618C">
            <w:pPr>
              <w:spacing w:after="0" w:line="240" w:lineRule="auto"/>
            </w:pPr>
            <w:r>
              <w:t>2</w:t>
            </w:r>
          </w:p>
        </w:tc>
      </w:tr>
      <w:tr w:rsidR="0037207C" w:rsidRPr="00680BBC" w14:paraId="2C46E309" w14:textId="77777777" w:rsidTr="0006054E">
        <w:trPr>
          <w:cantSplit/>
        </w:trPr>
        <w:tc>
          <w:tcPr>
            <w:tcW w:w="1484" w:type="dxa"/>
          </w:tcPr>
          <w:p w14:paraId="2C46E304" w14:textId="77777777" w:rsidR="0037207C" w:rsidRDefault="0037207C" w:rsidP="006C618C">
            <w:pPr>
              <w:spacing w:after="0" w:line="240" w:lineRule="auto"/>
            </w:pPr>
            <w:r>
              <w:t>VFO copy/swap</w:t>
            </w:r>
          </w:p>
        </w:tc>
        <w:tc>
          <w:tcPr>
            <w:tcW w:w="2593"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4073" w:type="dxa"/>
          </w:tcPr>
          <w:p w14:paraId="2C46E307" w14:textId="77777777" w:rsidR="0037207C" w:rsidRDefault="0037207C" w:rsidP="0006054E">
            <w:pPr>
              <w:spacing w:after="0" w:line="240" w:lineRule="auto"/>
            </w:pPr>
            <w:r>
              <w:t>n=0: A&gt;B; n=1: B&gt;A; n=2: swap</w:t>
            </w:r>
          </w:p>
        </w:tc>
        <w:tc>
          <w:tcPr>
            <w:tcW w:w="1092" w:type="dxa"/>
          </w:tcPr>
          <w:p w14:paraId="2C46E308" w14:textId="77777777" w:rsidR="0037207C" w:rsidRDefault="0006054E" w:rsidP="006C618C">
            <w:pPr>
              <w:spacing w:after="0" w:line="240" w:lineRule="auto"/>
            </w:pPr>
            <w:r>
              <w:t>2</w:t>
            </w:r>
          </w:p>
        </w:tc>
      </w:tr>
      <w:tr w:rsidR="005D2442" w:rsidRPr="00680BBC" w14:paraId="5E834404" w14:textId="77777777" w:rsidTr="0006054E">
        <w:trPr>
          <w:cantSplit/>
        </w:trPr>
        <w:tc>
          <w:tcPr>
            <w:tcW w:w="1484" w:type="dxa"/>
          </w:tcPr>
          <w:p w14:paraId="14E5D667" w14:textId="68B979C6" w:rsidR="005D2442" w:rsidRDefault="005D2442" w:rsidP="006C618C">
            <w:pPr>
              <w:spacing w:after="0" w:line="240" w:lineRule="auto"/>
            </w:pPr>
            <w:r>
              <w:t>Get VFO tuning step</w:t>
            </w:r>
          </w:p>
        </w:tc>
        <w:tc>
          <w:tcPr>
            <w:tcW w:w="2593"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4073"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092" w:type="dxa"/>
          </w:tcPr>
          <w:p w14:paraId="22B6EBDD" w14:textId="77777777" w:rsidR="005D2442" w:rsidRDefault="005D2442" w:rsidP="006C618C">
            <w:pPr>
              <w:spacing w:after="0" w:line="240" w:lineRule="auto"/>
            </w:pPr>
          </w:p>
        </w:tc>
      </w:tr>
    </w:tbl>
    <w:p w14:paraId="2C46E30A" w14:textId="23EB2767"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r>
              <w:rPr>
                <w:color w:val="00B050"/>
              </w:rPr>
              <w:t>CAT</w:t>
            </w:r>
            <w:r w:rsidR="00C0166B" w:rsidRPr="00D93105">
              <w:rPr>
                <w:color w:val="00B050"/>
              </w:rPr>
              <w:t>SetAGCThreshold</w:t>
            </w:r>
            <w:proofErr w:type="spell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proofErr w:type="gramStart"/>
            <w:r w:rsidRPr="00B649FC">
              <w:rPr>
                <w:color w:val="FF0000"/>
              </w:rPr>
              <w:t>clear</w:t>
            </w:r>
            <w:proofErr w:type="gramEnd"/>
            <w:r w:rsidRPr="00B649FC">
              <w:rPr>
                <w:color w:val="FF0000"/>
              </w:rPr>
              <w:t xml:space="preserve">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C0166B" w14:paraId="1491E80B" w14:textId="77777777" w:rsidTr="00C0166B">
        <w:trPr>
          <w:cantSplit/>
        </w:trPr>
        <w:tc>
          <w:tcPr>
            <w:tcW w:w="2310" w:type="dxa"/>
          </w:tcPr>
          <w:p w14:paraId="04E5857D" w14:textId="77777777" w:rsidR="00C0166B" w:rsidRDefault="00C0166B" w:rsidP="00C0166B">
            <w:pPr>
              <w:keepNext/>
              <w:spacing w:after="0" w:line="240" w:lineRule="auto"/>
            </w:pPr>
            <w:r>
              <w:t>Encoder up/down click:</w:t>
            </w:r>
          </w:p>
          <w:p w14:paraId="743ECE92" w14:textId="77777777" w:rsidR="00C0166B" w:rsidRDefault="00C0166B" w:rsidP="00C0166B">
            <w:pPr>
              <w:keepNext/>
              <w:spacing w:after="0" w:line="240" w:lineRule="auto"/>
            </w:pPr>
          </w:p>
          <w:p w14:paraId="28879FCA" w14:textId="77777777" w:rsidR="00C0166B" w:rsidRDefault="00C0166B" w:rsidP="00C0166B">
            <w:pPr>
              <w:keepNext/>
              <w:spacing w:after="0" w:line="240" w:lineRule="auto"/>
            </w:pPr>
            <w:r>
              <w:t>Set, increment or decrement click count</w:t>
            </w:r>
          </w:p>
        </w:tc>
        <w:tc>
          <w:tcPr>
            <w:tcW w:w="2310" w:type="dxa"/>
          </w:tcPr>
          <w:p w14:paraId="7609DFD2" w14:textId="77777777" w:rsidR="00C0166B" w:rsidRDefault="00C0166B" w:rsidP="00C0166B">
            <w:pPr>
              <w:keepNext/>
              <w:spacing w:after="0" w:line="240" w:lineRule="auto"/>
            </w:pPr>
          </w:p>
        </w:tc>
        <w:tc>
          <w:tcPr>
            <w:tcW w:w="2311" w:type="dxa"/>
          </w:tcPr>
          <w:p w14:paraId="73DC7A84" w14:textId="77777777" w:rsidR="00C0166B" w:rsidRDefault="00C0166B" w:rsidP="00C0166B">
            <w:pPr>
              <w:keepNext/>
              <w:spacing w:after="0" w:line="240" w:lineRule="auto"/>
            </w:pPr>
            <w:r>
              <w:t xml:space="preserve">If recent != 0: </w:t>
            </w:r>
            <w:proofErr w:type="spellStart"/>
            <w:r w:rsidRPr="00B649FC">
              <w:rPr>
                <w:color w:val="FF0000"/>
              </w:rPr>
              <w:t>calc</w:t>
            </w:r>
            <w:proofErr w:type="spellEnd"/>
            <w:r w:rsidRPr="00B649FC">
              <w:rPr>
                <w:color w:val="FF0000"/>
              </w:rPr>
              <w:t xml:space="preserve"> new value, store locally, send CAT, set “recent” count, clear click count</w:t>
            </w:r>
          </w:p>
        </w:tc>
        <w:tc>
          <w:tcPr>
            <w:tcW w:w="2311" w:type="dxa"/>
          </w:tcPr>
          <w:p w14:paraId="6C550446" w14:textId="77777777" w:rsidR="00C0166B" w:rsidRDefault="00C0166B" w:rsidP="00C0166B">
            <w:pPr>
              <w:keepNext/>
              <w:spacing w:after="0" w:line="240" w:lineRule="auto"/>
            </w:pPr>
          </w:p>
        </w:tc>
      </w:tr>
      <w:tr w:rsidR="00C0166B" w14:paraId="3DA3321C" w14:textId="77777777" w:rsidTr="00C0166B">
        <w:trPr>
          <w:cantSplit/>
        </w:trPr>
        <w:tc>
          <w:tcPr>
            <w:tcW w:w="2310" w:type="dxa"/>
          </w:tcPr>
          <w:p w14:paraId="3C7FB627" w14:textId="77777777" w:rsidR="00C0166B" w:rsidRDefault="00C0166B" w:rsidP="00C0166B">
            <w:pPr>
              <w:keepNext/>
              <w:spacing w:after="0" w:line="240" w:lineRule="auto"/>
            </w:pPr>
          </w:p>
          <w:p w14:paraId="0A7BCCF0" w14:textId="77777777" w:rsidR="00C0166B" w:rsidRDefault="00C0166B" w:rsidP="00C0166B">
            <w:pPr>
              <w:keepNext/>
              <w:spacing w:after="0" w:line="240" w:lineRule="auto"/>
            </w:pPr>
          </w:p>
          <w:p w14:paraId="4A71D3B3" w14:textId="77777777" w:rsidR="00C0166B" w:rsidRDefault="00C0166B" w:rsidP="00C0166B">
            <w:pPr>
              <w:keepNext/>
              <w:spacing w:after="0" w:line="240" w:lineRule="auto"/>
            </w:pPr>
          </w:p>
        </w:tc>
        <w:tc>
          <w:tcPr>
            <w:tcW w:w="2310" w:type="dxa"/>
          </w:tcPr>
          <w:p w14:paraId="0BD362EE" w14:textId="77777777" w:rsidR="00C0166B" w:rsidRDefault="00C0166B" w:rsidP="00C0166B">
            <w:pPr>
              <w:keepNext/>
              <w:spacing w:after="0" w:line="240" w:lineRule="auto"/>
            </w:pPr>
          </w:p>
        </w:tc>
        <w:tc>
          <w:tcPr>
            <w:tcW w:w="2311" w:type="dxa"/>
          </w:tcPr>
          <w:p w14:paraId="47870353" w14:textId="77777777" w:rsidR="00C0166B" w:rsidRDefault="00C0166B" w:rsidP="00C0166B">
            <w:pPr>
              <w:keepNext/>
              <w:spacing w:after="0" w:line="240" w:lineRule="auto"/>
            </w:pPr>
            <w:r>
              <w:t xml:space="preserve">If recent == 0: </w:t>
            </w:r>
          </w:p>
          <w:p w14:paraId="21977034"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49B847B1"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1D8A7E2D" w14:textId="77777777" w:rsidTr="00C0166B">
        <w:trPr>
          <w:cantSplit/>
        </w:trPr>
        <w:tc>
          <w:tcPr>
            <w:tcW w:w="2310" w:type="dxa"/>
          </w:tcPr>
          <w:p w14:paraId="57D44067" w14:textId="77777777" w:rsidR="00C0166B" w:rsidRDefault="00C0166B" w:rsidP="00C0166B">
            <w:pPr>
              <w:keepNext/>
              <w:spacing w:after="0" w:line="240" w:lineRule="auto"/>
            </w:pPr>
          </w:p>
        </w:tc>
        <w:tc>
          <w:tcPr>
            <w:tcW w:w="2310" w:type="dxa"/>
          </w:tcPr>
          <w:p w14:paraId="04B7A3A3" w14:textId="77777777" w:rsidR="00C0166B" w:rsidRDefault="00C0166B" w:rsidP="00C0166B">
            <w:pPr>
              <w:keepNext/>
              <w:spacing w:after="0" w:line="240" w:lineRule="auto"/>
            </w:pPr>
          </w:p>
        </w:tc>
        <w:tc>
          <w:tcPr>
            <w:tcW w:w="2311" w:type="dxa"/>
          </w:tcPr>
          <w:p w14:paraId="140D4D21" w14:textId="77777777" w:rsidR="00C0166B" w:rsidRDefault="00C0166B" w:rsidP="00C0166B">
            <w:pPr>
              <w:keepNext/>
              <w:spacing w:after="0" w:line="240" w:lineRule="auto"/>
            </w:pPr>
            <w:r>
              <w:t xml:space="preserve">When CAT response: clear timeout, store locally, set “recent” </w:t>
            </w:r>
          </w:p>
          <w:p w14:paraId="5D54A535" w14:textId="77777777" w:rsidR="00C0166B" w:rsidRDefault="00C0166B" w:rsidP="00C0166B">
            <w:pPr>
              <w:keepNext/>
              <w:spacing w:after="0" w:line="240" w:lineRule="auto"/>
            </w:pPr>
          </w:p>
          <w:p w14:paraId="1352C144" w14:textId="77777777" w:rsidR="00C0166B" w:rsidRDefault="00C0166B" w:rsidP="00C0166B">
            <w:pPr>
              <w:keepNext/>
              <w:spacing w:after="0" w:line="240" w:lineRule="auto"/>
            </w:pPr>
            <w:proofErr w:type="gramStart"/>
            <w:r>
              <w:t>if</w:t>
            </w:r>
            <w:proofErr w:type="gramEnd"/>
            <w:r>
              <w:t xml:space="preserve"> click count != 0: </w:t>
            </w:r>
            <w:proofErr w:type="spellStart"/>
            <w:r w:rsidRPr="00B649FC">
              <w:rPr>
                <w:color w:val="FF0000"/>
              </w:rPr>
              <w:t>calc</w:t>
            </w:r>
            <w:proofErr w:type="spellEnd"/>
            <w:r w:rsidRPr="00B649FC">
              <w:rPr>
                <w:color w:val="FF0000"/>
              </w:rPr>
              <w:t xml:space="preserve"> new value, store locally, send CAT, set “recent” count, clear click count. </w:t>
            </w:r>
          </w:p>
        </w:tc>
        <w:tc>
          <w:tcPr>
            <w:tcW w:w="2311" w:type="dxa"/>
          </w:tcPr>
          <w:p w14:paraId="68CD0D77" w14:textId="77777777" w:rsidR="00C0166B" w:rsidRDefault="00C0166B" w:rsidP="00C0166B">
            <w:pPr>
              <w:keepNext/>
              <w:spacing w:after="0" w:line="240" w:lineRule="auto"/>
            </w:pPr>
          </w:p>
        </w:tc>
      </w:tr>
    </w:tbl>
    <w:p w14:paraId="330249C5" w14:textId="77777777" w:rsidR="00C0166B" w:rsidRDefault="00C0166B"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2126"/>
        <w:gridCol w:w="1843"/>
        <w:gridCol w:w="1984"/>
      </w:tblGrid>
      <w:tr w:rsidR="00C96878" w:rsidRPr="00C0166B" w14:paraId="7FB9B144" w14:textId="77777777" w:rsidTr="00C96878">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2126"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843"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C96878">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2126"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843"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C96878">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2126"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843"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C96878">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2126"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843"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C96878">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2126"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843"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C96878">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2126"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843"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C96878" w:rsidRPr="00C0166B" w14:paraId="76D897FC" w14:textId="77777777" w:rsidTr="00C96878">
        <w:tc>
          <w:tcPr>
            <w:tcW w:w="993" w:type="dxa"/>
          </w:tcPr>
          <w:p w14:paraId="4978C65E" w14:textId="12B8B231" w:rsidR="00C96878" w:rsidRPr="00C0166B" w:rsidRDefault="00C96878" w:rsidP="00C96878">
            <w:pPr>
              <w:spacing w:after="0" w:line="240" w:lineRule="auto"/>
              <w:rPr>
                <w:sz w:val="18"/>
              </w:rPr>
            </w:pPr>
            <w:r w:rsidRPr="00C0166B">
              <w:rPr>
                <w:sz w:val="18"/>
              </w:rPr>
              <w:t>Channel AF Gain</w:t>
            </w:r>
          </w:p>
        </w:tc>
        <w:tc>
          <w:tcPr>
            <w:tcW w:w="1701" w:type="dxa"/>
          </w:tcPr>
          <w:p w14:paraId="395EEEFF" w14:textId="39A8551A" w:rsidR="00C96878" w:rsidRPr="00C0166B" w:rsidRDefault="00C96878" w:rsidP="00C96878">
            <w:pPr>
              <w:spacing w:after="0" w:line="240" w:lineRule="auto"/>
              <w:rPr>
                <w:sz w:val="18"/>
              </w:rPr>
            </w:pPr>
            <w:proofErr w:type="spellStart"/>
            <w:r>
              <w:rPr>
                <w:sz w:val="18"/>
              </w:rPr>
              <w:t>GCatChanAFGain</w:t>
            </w:r>
            <w:proofErr w:type="spellEnd"/>
          </w:p>
        </w:tc>
        <w:tc>
          <w:tcPr>
            <w:tcW w:w="1985" w:type="dxa"/>
          </w:tcPr>
          <w:p w14:paraId="0A03873B" w14:textId="31EF68C1" w:rsidR="00C96878" w:rsidRPr="00C0166B" w:rsidRDefault="00C96878" w:rsidP="00C96878">
            <w:pPr>
              <w:spacing w:after="0" w:line="240" w:lineRule="auto"/>
              <w:rPr>
                <w:sz w:val="18"/>
              </w:rPr>
            </w:pPr>
            <w:proofErr w:type="spellStart"/>
            <w:r>
              <w:rPr>
                <w:sz w:val="18"/>
              </w:rPr>
              <w:t>GChanAFGainRecent</w:t>
            </w:r>
            <w:proofErr w:type="spellEnd"/>
          </w:p>
        </w:tc>
        <w:tc>
          <w:tcPr>
            <w:tcW w:w="2126" w:type="dxa"/>
          </w:tcPr>
          <w:p w14:paraId="446786B3" w14:textId="79218600" w:rsidR="00C96878" w:rsidRPr="00C0166B" w:rsidRDefault="00C96878" w:rsidP="00C96878">
            <w:pPr>
              <w:spacing w:after="0" w:line="240" w:lineRule="auto"/>
              <w:rPr>
                <w:sz w:val="18"/>
              </w:rPr>
            </w:pPr>
            <w:proofErr w:type="spellStart"/>
            <w:r>
              <w:rPr>
                <w:sz w:val="18"/>
              </w:rPr>
              <w:t>GChanAFGain</w:t>
            </w:r>
            <w:r w:rsidRPr="00C0166B">
              <w:rPr>
                <w:sz w:val="18"/>
              </w:rPr>
              <w:t>Timeout</w:t>
            </w:r>
            <w:proofErr w:type="spellEnd"/>
          </w:p>
        </w:tc>
        <w:tc>
          <w:tcPr>
            <w:tcW w:w="1843" w:type="dxa"/>
          </w:tcPr>
          <w:p w14:paraId="52A75792" w14:textId="20A6ABB7" w:rsidR="00C96878" w:rsidRPr="00C0166B" w:rsidRDefault="00C96878" w:rsidP="00C96878">
            <w:pPr>
              <w:spacing w:after="0" w:line="240" w:lineRule="auto"/>
              <w:rPr>
                <w:sz w:val="18"/>
              </w:rPr>
            </w:pPr>
            <w:proofErr w:type="spellStart"/>
            <w:r>
              <w:rPr>
                <w:sz w:val="18"/>
              </w:rPr>
              <w:t>CatRequestChanAFGain</w:t>
            </w:r>
            <w:proofErr w:type="spellEnd"/>
          </w:p>
        </w:tc>
        <w:tc>
          <w:tcPr>
            <w:tcW w:w="1984" w:type="dxa"/>
          </w:tcPr>
          <w:p w14:paraId="78D74E02" w14:textId="160988E2" w:rsidR="00C96878" w:rsidRPr="00C0166B" w:rsidRDefault="00C96878" w:rsidP="00C96878">
            <w:pPr>
              <w:spacing w:after="0" w:line="240" w:lineRule="auto"/>
              <w:rPr>
                <w:sz w:val="18"/>
              </w:rPr>
            </w:pPr>
            <w:proofErr w:type="spellStart"/>
            <w:r>
              <w:rPr>
                <w:sz w:val="18"/>
              </w:rPr>
              <w:t>SendChanAFGainClicks</w:t>
            </w:r>
            <w:proofErr w:type="spellEnd"/>
          </w:p>
        </w:tc>
      </w:tr>
      <w:tr w:rsidR="00C96878" w:rsidRPr="00C0166B" w14:paraId="04283897" w14:textId="77777777" w:rsidTr="00C96878">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2126"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843"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C96878">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2126"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843"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C96878">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2126"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843"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C96878">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2126"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843"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C96878">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2126"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843"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C96878">
        <w:tc>
          <w:tcPr>
            <w:tcW w:w="993" w:type="dxa"/>
          </w:tcPr>
          <w:p w14:paraId="39F60B5E" w14:textId="048A25BC" w:rsidR="00C96878" w:rsidRPr="00C0166B" w:rsidRDefault="00C96878" w:rsidP="00C96878">
            <w:pPr>
              <w:spacing w:after="0" w:line="240" w:lineRule="auto"/>
              <w:rPr>
                <w:sz w:val="18"/>
              </w:rPr>
            </w:pPr>
            <w:r w:rsidRPr="00C0166B">
              <w:rPr>
                <w:sz w:val="18"/>
              </w:rPr>
              <w:t xml:space="preserve">CW </w:t>
            </w:r>
            <w:proofErr w:type="spellStart"/>
            <w:r w:rsidRPr="00C0166B">
              <w:rPr>
                <w:sz w:val="18"/>
              </w:rPr>
              <w:t>Sidetone</w:t>
            </w:r>
            <w:proofErr w:type="spellEnd"/>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2126"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843"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C96878">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2126"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843"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bl>
    <w:p w14:paraId="47C469B6" w14:textId="7CDA3789" w:rsidR="00C0166B" w:rsidRDefault="00C0166B"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proofErr w:type="spellStart"/>
            <w:r>
              <w:rPr>
                <w:sz w:val="20"/>
              </w:rPr>
              <w:t>GCatStateNB</w:t>
            </w:r>
            <w:proofErr w:type="spellEnd"/>
          </w:p>
        </w:tc>
        <w:tc>
          <w:tcPr>
            <w:tcW w:w="2268" w:type="dxa"/>
          </w:tcPr>
          <w:p w14:paraId="445F003E" w14:textId="117312F0" w:rsidR="00840A20" w:rsidRPr="00EE2D84" w:rsidRDefault="00D650F1" w:rsidP="00EE2D84">
            <w:pPr>
              <w:keepNext/>
              <w:spacing w:after="0" w:line="240" w:lineRule="auto"/>
              <w:rPr>
                <w:sz w:val="20"/>
              </w:rPr>
            </w:pPr>
            <w:proofErr w:type="spellStart"/>
            <w:r>
              <w:rPr>
                <w:sz w:val="20"/>
              </w:rPr>
              <w:t>CATSetNBState</w:t>
            </w:r>
            <w:proofErr w:type="spellEnd"/>
            <w:r>
              <w:rPr>
                <w:sz w:val="20"/>
              </w:rPr>
              <w:t>(</w:t>
            </w:r>
            <w:proofErr w:type="spellStart"/>
            <w:r>
              <w:rPr>
                <w:sz w:val="20"/>
              </w:rPr>
              <w:t>ENBState</w:t>
            </w:r>
            <w:proofErr w:type="spellEnd"/>
            <w:r>
              <w:rPr>
                <w:sz w:val="20"/>
              </w:rPr>
              <w:t>)</w:t>
            </w:r>
          </w:p>
        </w:tc>
        <w:tc>
          <w:tcPr>
            <w:tcW w:w="2897" w:type="dxa"/>
          </w:tcPr>
          <w:p w14:paraId="4BB96D69" w14:textId="77777777" w:rsidR="00EE2D84" w:rsidRDefault="00EE2D84" w:rsidP="00EE2D84">
            <w:pPr>
              <w:keepNext/>
              <w:spacing w:after="0" w:line="240" w:lineRule="auto"/>
              <w:rPr>
                <w:sz w:val="20"/>
              </w:rPr>
            </w:pPr>
            <w:proofErr w:type="spellStart"/>
            <w:r w:rsidRPr="00EE2D84">
              <w:rPr>
                <w:sz w:val="20"/>
              </w:rPr>
              <w:t>DisplayShowNBState</w:t>
            </w:r>
            <w:proofErr w:type="spellEnd"/>
          </w:p>
          <w:p w14:paraId="0B9933CD" w14:textId="23A744A4"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proofErr w:type="spellStart"/>
            <w:r>
              <w:rPr>
                <w:sz w:val="20"/>
              </w:rPr>
              <w:t>GCatStateNR</w:t>
            </w:r>
            <w:proofErr w:type="spellEnd"/>
          </w:p>
        </w:tc>
        <w:tc>
          <w:tcPr>
            <w:tcW w:w="2268" w:type="dxa"/>
          </w:tcPr>
          <w:p w14:paraId="7D89B7A2" w14:textId="680ADD09" w:rsidR="00840A20" w:rsidRPr="00EE2D84" w:rsidRDefault="00D650F1" w:rsidP="00EE2D84">
            <w:pPr>
              <w:keepNext/>
              <w:spacing w:after="0" w:line="240" w:lineRule="auto"/>
              <w:rPr>
                <w:sz w:val="20"/>
              </w:rPr>
            </w:pPr>
            <w:proofErr w:type="spellStart"/>
            <w:r>
              <w:rPr>
                <w:sz w:val="20"/>
              </w:rPr>
              <w:t>CATSetNRState</w:t>
            </w:r>
            <w:proofErr w:type="spellEnd"/>
            <w:r>
              <w:rPr>
                <w:sz w:val="20"/>
              </w:rPr>
              <w:t>(</w:t>
            </w:r>
            <w:proofErr w:type="spellStart"/>
            <w:r>
              <w:rPr>
                <w:sz w:val="20"/>
              </w:rPr>
              <w:t>ENRState</w:t>
            </w:r>
            <w:proofErr w:type="spellEnd"/>
            <w:r>
              <w:rPr>
                <w:sz w:val="20"/>
              </w:rPr>
              <w:t>)</w:t>
            </w:r>
          </w:p>
        </w:tc>
        <w:tc>
          <w:tcPr>
            <w:tcW w:w="2897" w:type="dxa"/>
          </w:tcPr>
          <w:p w14:paraId="74DBE2B9" w14:textId="304F147F" w:rsidR="00EE2D84" w:rsidRDefault="00EE2D84" w:rsidP="00EE2D84">
            <w:pPr>
              <w:keepNext/>
              <w:spacing w:after="0" w:line="240" w:lineRule="auto"/>
              <w:rPr>
                <w:sz w:val="20"/>
              </w:rPr>
            </w:pPr>
            <w:proofErr w:type="spellStart"/>
            <w:r w:rsidRPr="00EE2D84">
              <w:rPr>
                <w:sz w:val="20"/>
              </w:rPr>
              <w:t>DisplayShowN</w:t>
            </w:r>
            <w:r>
              <w:rPr>
                <w:sz w:val="20"/>
              </w:rPr>
              <w:t>R</w:t>
            </w:r>
            <w:r w:rsidRPr="00EE2D84">
              <w:rPr>
                <w:sz w:val="20"/>
              </w:rPr>
              <w:t>State</w:t>
            </w:r>
            <w:proofErr w:type="spellEnd"/>
          </w:p>
          <w:p w14:paraId="2756C1D5" w14:textId="3295C65F" w:rsidR="00840A20" w:rsidRPr="00EE2D84" w:rsidRDefault="00EE2D84" w:rsidP="00EE2D84">
            <w:pPr>
              <w:keepNext/>
              <w:spacing w:after="0" w:line="240" w:lineRule="auto"/>
              <w:rPr>
                <w:sz w:val="20"/>
              </w:rPr>
            </w:pPr>
            <w:r w:rsidRPr="00EE2D84">
              <w:rPr>
                <w:sz w:val="20"/>
              </w:rPr>
              <w:t>(</w:t>
            </w:r>
            <w:proofErr w:type="spellStart"/>
            <w:r w:rsidRPr="00EE2D84">
              <w:rPr>
                <w:sz w:val="20"/>
              </w:rPr>
              <w:t>ENRState</w:t>
            </w:r>
            <w:proofErr w:type="spellEnd"/>
            <w:r w:rsidRPr="00EE2D84">
              <w:rPr>
                <w:sz w:val="20"/>
              </w:rPr>
              <w:t xml:space="preserv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proofErr w:type="spellStart"/>
            <w:r>
              <w:rPr>
                <w:sz w:val="20"/>
              </w:rPr>
              <w:t>GCatStateSNB</w:t>
            </w:r>
            <w:proofErr w:type="spellEnd"/>
          </w:p>
        </w:tc>
        <w:tc>
          <w:tcPr>
            <w:tcW w:w="2268" w:type="dxa"/>
          </w:tcPr>
          <w:p w14:paraId="2B19D806" w14:textId="6668E31A" w:rsidR="00840A20" w:rsidRPr="00EE2D84" w:rsidRDefault="00D650F1" w:rsidP="00D650F1">
            <w:pPr>
              <w:keepNext/>
              <w:spacing w:after="0" w:line="240" w:lineRule="auto"/>
              <w:rPr>
                <w:sz w:val="20"/>
              </w:rPr>
            </w:pPr>
            <w:proofErr w:type="spellStart"/>
            <w:r>
              <w:rPr>
                <w:sz w:val="20"/>
              </w:rPr>
              <w:t>CATSetSNBState</w:t>
            </w:r>
            <w:proofErr w:type="spellEnd"/>
            <w:r>
              <w:rPr>
                <w:sz w:val="20"/>
              </w:rPr>
              <w:t>(bool)</w:t>
            </w:r>
          </w:p>
        </w:tc>
        <w:tc>
          <w:tcPr>
            <w:tcW w:w="2897" w:type="dxa"/>
          </w:tcPr>
          <w:p w14:paraId="19811B40" w14:textId="233468F2" w:rsidR="00840A20" w:rsidRPr="00EE2D84" w:rsidRDefault="00EE2D84" w:rsidP="00EE2D84">
            <w:pPr>
              <w:keepNext/>
              <w:spacing w:after="0" w:line="240" w:lineRule="auto"/>
              <w:rPr>
                <w:sz w:val="20"/>
              </w:rPr>
            </w:pPr>
            <w:proofErr w:type="spellStart"/>
            <w:r w:rsidRPr="00EE2D84">
              <w:rPr>
                <w:sz w:val="20"/>
              </w:rPr>
              <w:t>DisplayShow</w:t>
            </w:r>
            <w:r>
              <w:rPr>
                <w:sz w:val="20"/>
              </w:rPr>
              <w:t>S</w:t>
            </w:r>
            <w:r w:rsidRPr="00EE2D84">
              <w:rPr>
                <w:sz w:val="20"/>
              </w:rPr>
              <w:t>NBState</w:t>
            </w:r>
            <w:proofErr w:type="spellEnd"/>
            <w:r w:rsidRPr="00EE2D84">
              <w:rPr>
                <w:sz w:val="20"/>
              </w:rPr>
              <w:t>(</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proofErr w:type="spellStart"/>
            <w:r>
              <w:rPr>
                <w:sz w:val="20"/>
              </w:rPr>
              <w:t>GCatStateANF</w:t>
            </w:r>
            <w:proofErr w:type="spellEnd"/>
          </w:p>
        </w:tc>
        <w:tc>
          <w:tcPr>
            <w:tcW w:w="2268" w:type="dxa"/>
          </w:tcPr>
          <w:p w14:paraId="7A3A0015" w14:textId="4A78404A" w:rsidR="00840A20" w:rsidRPr="00EE2D84" w:rsidRDefault="00D650F1" w:rsidP="00D650F1">
            <w:pPr>
              <w:keepNext/>
              <w:spacing w:after="0" w:line="240" w:lineRule="auto"/>
              <w:rPr>
                <w:sz w:val="20"/>
              </w:rPr>
            </w:pPr>
            <w:proofErr w:type="spellStart"/>
            <w:r>
              <w:rPr>
                <w:sz w:val="20"/>
              </w:rPr>
              <w:t>CATSetANFState</w:t>
            </w:r>
            <w:proofErr w:type="spellEnd"/>
            <w:r>
              <w:rPr>
                <w:sz w:val="20"/>
              </w:rPr>
              <w:t>(bool)</w:t>
            </w:r>
          </w:p>
        </w:tc>
        <w:tc>
          <w:tcPr>
            <w:tcW w:w="2897" w:type="dxa"/>
          </w:tcPr>
          <w:p w14:paraId="1E222190" w14:textId="597F762A" w:rsidR="00840A20" w:rsidRPr="00EE2D84" w:rsidRDefault="00EE2D84" w:rsidP="00EE2D84">
            <w:pPr>
              <w:keepNext/>
              <w:spacing w:after="0" w:line="240" w:lineRule="auto"/>
              <w:rPr>
                <w:sz w:val="20"/>
              </w:rPr>
            </w:pPr>
            <w:proofErr w:type="spellStart"/>
            <w:r w:rsidRPr="00EE2D84">
              <w:rPr>
                <w:sz w:val="20"/>
              </w:rPr>
              <w:t>DisplayShow</w:t>
            </w:r>
            <w:r>
              <w:rPr>
                <w:sz w:val="20"/>
              </w:rPr>
              <w:t>ANF</w:t>
            </w:r>
            <w:r w:rsidRPr="00EE2D84">
              <w:rPr>
                <w:sz w:val="20"/>
              </w:rPr>
              <w:t>State</w:t>
            </w:r>
            <w:proofErr w:type="spellEnd"/>
            <w:r w:rsidRPr="00EE2D84">
              <w:rPr>
                <w:sz w:val="20"/>
              </w:rPr>
              <w:t>(</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proofErr w:type="spellStart"/>
            <w:r>
              <w:rPr>
                <w:sz w:val="20"/>
              </w:rPr>
              <w:t>GCatStateSquelch</w:t>
            </w:r>
            <w:proofErr w:type="spellEnd"/>
          </w:p>
        </w:tc>
        <w:tc>
          <w:tcPr>
            <w:tcW w:w="2268" w:type="dxa"/>
          </w:tcPr>
          <w:p w14:paraId="215690F8" w14:textId="3C309BAF" w:rsidR="00840A20" w:rsidRPr="00EE2D84" w:rsidRDefault="00D650F1" w:rsidP="00EE2D84">
            <w:pPr>
              <w:keepNext/>
              <w:spacing w:after="0" w:line="240" w:lineRule="auto"/>
              <w:rPr>
                <w:sz w:val="20"/>
              </w:rPr>
            </w:pPr>
            <w:proofErr w:type="spellStart"/>
            <w:r w:rsidRPr="00D650F1">
              <w:rPr>
                <w:color w:val="FF0000"/>
                <w:sz w:val="20"/>
              </w:rPr>
              <w:t>CATSetSquelchOnOff</w:t>
            </w:r>
            <w:proofErr w:type="spellEnd"/>
            <w:r w:rsidRPr="00D650F1">
              <w:rPr>
                <w:color w:val="FF0000"/>
                <w:sz w:val="20"/>
              </w:rPr>
              <w:t>(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proofErr w:type="spellStart"/>
            <w:r>
              <w:rPr>
                <w:sz w:val="20"/>
              </w:rPr>
              <w:t>GCatStateAtten</w:t>
            </w:r>
            <w:proofErr w:type="spellEnd"/>
          </w:p>
        </w:tc>
        <w:tc>
          <w:tcPr>
            <w:tcW w:w="2268" w:type="dxa"/>
          </w:tcPr>
          <w:p w14:paraId="4CF18A2D" w14:textId="57AEF491" w:rsidR="00840A20" w:rsidRPr="00EE2D84" w:rsidRDefault="00D650F1" w:rsidP="00EE2D84">
            <w:pPr>
              <w:keepNext/>
              <w:spacing w:after="0" w:line="240" w:lineRule="auto"/>
              <w:rPr>
                <w:sz w:val="20"/>
              </w:rPr>
            </w:pPr>
            <w:proofErr w:type="spellStart"/>
            <w:r>
              <w:rPr>
                <w:sz w:val="20"/>
              </w:rPr>
              <w:t>CATSetAttenuation</w:t>
            </w:r>
            <w:proofErr w:type="spellEnd"/>
            <w:r>
              <w:rPr>
                <w:sz w:val="20"/>
              </w:rPr>
              <w:t>(</w:t>
            </w:r>
            <w:proofErr w:type="spellStart"/>
            <w:r>
              <w:rPr>
                <w:sz w:val="20"/>
              </w:rPr>
              <w:t>EAtten</w:t>
            </w:r>
            <w:proofErr w:type="spellEnd"/>
            <w:r>
              <w:rPr>
                <w:sz w:val="20"/>
              </w:rPr>
              <w:t>)</w:t>
            </w:r>
          </w:p>
        </w:tc>
        <w:tc>
          <w:tcPr>
            <w:tcW w:w="2897" w:type="dxa"/>
          </w:tcPr>
          <w:p w14:paraId="694EC5CC" w14:textId="6F52F860" w:rsidR="00840A20" w:rsidRPr="00EE2D84" w:rsidRDefault="00EE2D84" w:rsidP="00EE2D84">
            <w:pPr>
              <w:keepNext/>
              <w:spacing w:after="0" w:line="240" w:lineRule="auto"/>
              <w:rPr>
                <w:sz w:val="20"/>
              </w:rPr>
            </w:pPr>
            <w:proofErr w:type="spellStart"/>
            <w:r>
              <w:rPr>
                <w:sz w:val="20"/>
              </w:rPr>
              <w:t>DisplayShowAtten</w:t>
            </w:r>
            <w:proofErr w:type="spellEnd"/>
            <w:r>
              <w:rPr>
                <w:sz w:val="20"/>
              </w:rPr>
              <w:t>(</w:t>
            </w:r>
            <w:proofErr w:type="spellStart"/>
            <w:r>
              <w:rPr>
                <w:sz w:val="20"/>
              </w:rPr>
              <w:t>EAtten</w:t>
            </w:r>
            <w:proofErr w:type="spellEnd"/>
            <w:r>
              <w:rPr>
                <w:sz w:val="20"/>
              </w:rPr>
              <w:t xml:space="preserve">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proofErr w:type="spellStart"/>
            <w:r>
              <w:rPr>
                <w:sz w:val="20"/>
              </w:rPr>
              <w:t>GCatStateAGCSpd</w:t>
            </w:r>
            <w:proofErr w:type="spellEnd"/>
          </w:p>
        </w:tc>
        <w:tc>
          <w:tcPr>
            <w:tcW w:w="2268" w:type="dxa"/>
          </w:tcPr>
          <w:p w14:paraId="27E60615" w14:textId="27E1A6F7" w:rsidR="00840A20" w:rsidRPr="00EE2D84" w:rsidRDefault="00D650F1" w:rsidP="00EE2D84">
            <w:pPr>
              <w:keepNext/>
              <w:spacing w:after="0" w:line="240" w:lineRule="auto"/>
              <w:rPr>
                <w:sz w:val="20"/>
              </w:rPr>
            </w:pPr>
            <w:proofErr w:type="spellStart"/>
            <w:r>
              <w:rPr>
                <w:sz w:val="20"/>
              </w:rPr>
              <w:t>CATSetAGCSpeed</w:t>
            </w:r>
            <w:proofErr w:type="spellEnd"/>
            <w:r>
              <w:rPr>
                <w:sz w:val="20"/>
              </w:rPr>
              <w:t>(</w:t>
            </w:r>
            <w:proofErr w:type="spellStart"/>
            <w:r>
              <w:rPr>
                <w:sz w:val="20"/>
              </w:rPr>
              <w:t>EAGCSpeed</w:t>
            </w:r>
            <w:proofErr w:type="spellEnd"/>
            <w:r>
              <w:rPr>
                <w:sz w:val="20"/>
              </w:rPr>
              <w:t>)</w:t>
            </w:r>
          </w:p>
        </w:tc>
        <w:tc>
          <w:tcPr>
            <w:tcW w:w="2897" w:type="dxa"/>
          </w:tcPr>
          <w:p w14:paraId="5E002F42" w14:textId="77777777" w:rsidR="00EE2D84" w:rsidRDefault="00EE2D84" w:rsidP="00EE2D84">
            <w:pPr>
              <w:keepNext/>
              <w:spacing w:after="0" w:line="240" w:lineRule="auto"/>
              <w:rPr>
                <w:sz w:val="20"/>
              </w:rPr>
            </w:pPr>
            <w:proofErr w:type="spellStart"/>
            <w:r>
              <w:rPr>
                <w:sz w:val="20"/>
              </w:rPr>
              <w:t>DisplayShowAGCSpeed</w:t>
            </w:r>
            <w:proofErr w:type="spellEnd"/>
          </w:p>
          <w:p w14:paraId="3E8415F1" w14:textId="4821E9FE" w:rsidR="00840A20" w:rsidRPr="00EE2D84" w:rsidRDefault="00EE2D84" w:rsidP="00EE2D84">
            <w:pPr>
              <w:keepNext/>
              <w:spacing w:after="0" w:line="240" w:lineRule="auto"/>
              <w:rPr>
                <w:sz w:val="20"/>
              </w:rPr>
            </w:pPr>
            <w:r>
              <w:rPr>
                <w:sz w:val="20"/>
              </w:rPr>
              <w:t>(</w:t>
            </w:r>
            <w:proofErr w:type="spellStart"/>
            <w:r>
              <w:rPr>
                <w:sz w:val="20"/>
              </w:rPr>
              <w:t>EAGCSpeed</w:t>
            </w:r>
            <w:proofErr w:type="spellEnd"/>
            <w:r>
              <w:rPr>
                <w:sz w:val="20"/>
              </w:rPr>
              <w:t xml:space="preserve">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proofErr w:type="spellStart"/>
            <w:r>
              <w:rPr>
                <w:sz w:val="20"/>
              </w:rPr>
              <w:t>GCatStateSplit</w:t>
            </w:r>
            <w:proofErr w:type="spellEnd"/>
          </w:p>
        </w:tc>
        <w:tc>
          <w:tcPr>
            <w:tcW w:w="2268" w:type="dxa"/>
          </w:tcPr>
          <w:p w14:paraId="6538A75E" w14:textId="4C1970E4" w:rsidR="00EE2D84" w:rsidRPr="00D650F1" w:rsidRDefault="00D650F1" w:rsidP="00EE2D84">
            <w:pPr>
              <w:keepNext/>
              <w:spacing w:after="0" w:line="240" w:lineRule="auto"/>
              <w:rPr>
                <w:color w:val="FF0000"/>
                <w:sz w:val="20"/>
              </w:rPr>
            </w:pPr>
            <w:proofErr w:type="spellStart"/>
            <w:r w:rsidRPr="00D650F1">
              <w:rPr>
                <w:color w:val="FF0000"/>
                <w:sz w:val="20"/>
              </w:rPr>
              <w:t>CATSetSplitOnOff</w:t>
            </w:r>
            <w:proofErr w:type="spellEnd"/>
            <w:r w:rsidRPr="00D650F1">
              <w:rPr>
                <w:color w:val="FF0000"/>
                <w:sz w:val="20"/>
              </w:rPr>
              <w:t>(bool)</w:t>
            </w:r>
          </w:p>
        </w:tc>
        <w:tc>
          <w:tcPr>
            <w:tcW w:w="2897" w:type="dxa"/>
          </w:tcPr>
          <w:p w14:paraId="4979B690" w14:textId="7447751B" w:rsidR="00EE2D84" w:rsidRPr="00EE2D84" w:rsidRDefault="00EE2D84" w:rsidP="00EE2D84">
            <w:pPr>
              <w:keepNext/>
              <w:spacing w:after="0" w:line="240" w:lineRule="auto"/>
              <w:rPr>
                <w:sz w:val="20"/>
              </w:rPr>
            </w:pPr>
            <w:proofErr w:type="spellStart"/>
            <w:r>
              <w:rPr>
                <w:sz w:val="20"/>
              </w:rPr>
              <w:t>displayShowSplit</w:t>
            </w:r>
            <w:proofErr w:type="spellEnd"/>
            <w:r>
              <w:rPr>
                <w:sz w:val="20"/>
              </w:rPr>
              <w: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proofErr w:type="spellStart"/>
            <w:r>
              <w:rPr>
                <w:sz w:val="20"/>
              </w:rPr>
              <w:t>GCatStateACTune</w:t>
            </w:r>
            <w:proofErr w:type="spellEnd"/>
          </w:p>
          <w:p w14:paraId="0A1A292A" w14:textId="2171E44D" w:rsidR="00EE2D84" w:rsidRPr="00EE2D84" w:rsidRDefault="00D650F1" w:rsidP="00EE2D84">
            <w:pPr>
              <w:keepNext/>
              <w:spacing w:after="0" w:line="240" w:lineRule="auto"/>
              <w:rPr>
                <w:sz w:val="20"/>
              </w:rPr>
            </w:pPr>
            <w:proofErr w:type="spellStart"/>
            <w:r>
              <w:rPr>
                <w:sz w:val="20"/>
              </w:rPr>
              <w:t>GCatStateBCTune</w:t>
            </w:r>
            <w:proofErr w:type="spellEnd"/>
          </w:p>
        </w:tc>
        <w:tc>
          <w:tcPr>
            <w:tcW w:w="2268" w:type="dxa"/>
          </w:tcPr>
          <w:p w14:paraId="28A9F5DE" w14:textId="76FF5C99" w:rsidR="00EE2D84" w:rsidRPr="00D650F1" w:rsidRDefault="00D650F1" w:rsidP="00EE2D84">
            <w:pPr>
              <w:keepNext/>
              <w:spacing w:after="0" w:line="240" w:lineRule="auto"/>
              <w:rPr>
                <w:color w:val="FF0000"/>
                <w:sz w:val="20"/>
              </w:rPr>
            </w:pPr>
            <w:proofErr w:type="spellStart"/>
            <w:r w:rsidRPr="00D650F1">
              <w:rPr>
                <w:color w:val="FF0000"/>
                <w:sz w:val="20"/>
              </w:rPr>
              <w:t>CATSetCTuneOnOff</w:t>
            </w:r>
            <w:proofErr w:type="spellEnd"/>
            <w:r w:rsidRPr="00D650F1">
              <w:rPr>
                <w:color w:val="FF0000"/>
                <w:sz w:val="20"/>
              </w:rPr>
              <w:t>(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proofErr w:type="spellStart"/>
            <w:r>
              <w:rPr>
                <w:sz w:val="20"/>
              </w:rPr>
              <w:t>GCatStateALock</w:t>
            </w:r>
            <w:proofErr w:type="spellEnd"/>
          </w:p>
          <w:p w14:paraId="40134D15" w14:textId="4015949D" w:rsidR="00EE2D84" w:rsidRPr="00EE2D84" w:rsidRDefault="00D650F1" w:rsidP="00EE2D84">
            <w:pPr>
              <w:keepNext/>
              <w:spacing w:after="0" w:line="240" w:lineRule="auto"/>
              <w:rPr>
                <w:sz w:val="20"/>
              </w:rPr>
            </w:pPr>
            <w:proofErr w:type="spellStart"/>
            <w:r>
              <w:rPr>
                <w:sz w:val="20"/>
              </w:rPr>
              <w:t>GCatStateBLock</w:t>
            </w:r>
            <w:proofErr w:type="spellEnd"/>
          </w:p>
        </w:tc>
        <w:tc>
          <w:tcPr>
            <w:tcW w:w="2268" w:type="dxa"/>
          </w:tcPr>
          <w:p w14:paraId="3F80E43D" w14:textId="2CAC4F8F" w:rsidR="00EE2D84" w:rsidRPr="00D650F1" w:rsidRDefault="00D650F1" w:rsidP="00EE2D84">
            <w:pPr>
              <w:keepNext/>
              <w:spacing w:after="0" w:line="240" w:lineRule="auto"/>
              <w:rPr>
                <w:color w:val="FF0000"/>
                <w:sz w:val="20"/>
              </w:rPr>
            </w:pPr>
            <w:proofErr w:type="spellStart"/>
            <w:r w:rsidRPr="00D650F1">
              <w:rPr>
                <w:color w:val="FF0000"/>
                <w:sz w:val="20"/>
              </w:rPr>
              <w:t>CATSetVFOLock</w:t>
            </w:r>
            <w:proofErr w:type="spellEnd"/>
            <w:r w:rsidRPr="00D650F1">
              <w:rPr>
                <w:color w:val="FF0000"/>
                <w:sz w:val="20"/>
              </w:rPr>
              <w:t>(bool)</w:t>
            </w:r>
          </w:p>
        </w:tc>
        <w:tc>
          <w:tcPr>
            <w:tcW w:w="2897" w:type="dxa"/>
          </w:tcPr>
          <w:p w14:paraId="4EC0C82F" w14:textId="6FA7A165" w:rsidR="00EE2D84" w:rsidRPr="00EE2D84" w:rsidRDefault="00EE2D84" w:rsidP="00EE2D84">
            <w:pPr>
              <w:keepNext/>
              <w:spacing w:after="0" w:line="240" w:lineRule="auto"/>
              <w:rPr>
                <w:sz w:val="20"/>
              </w:rPr>
            </w:pPr>
            <w:proofErr w:type="spellStart"/>
            <w:r>
              <w:rPr>
                <w:sz w:val="20"/>
              </w:rPr>
              <w:t>DisplayShowLockState</w:t>
            </w:r>
            <w:proofErr w:type="spellEnd"/>
            <w:r>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583163491"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583163492"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583163493"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583163494"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583163495"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583163496"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583163497"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583163498"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583163499" r:id="rId27"/>
              </w:object>
            </w:r>
            <w:r>
              <w:object w:dxaOrig="4845" w:dyaOrig="3285" w14:anchorId="4AB7170D">
                <v:shape id="_x0000_i1036" type="#_x0000_t75" style="width:242.5pt;height:164.15pt" o:ole="">
                  <v:imagedata r:id="rId28" o:title=""/>
                </v:shape>
                <o:OLEObject Type="Embed" ProgID="Visio.Drawing.15" ShapeID="_x0000_i1036" DrawAspect="Content" ObjectID="_1583163500"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583163501"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77777777" w:rsidR="00BF386D" w:rsidRPr="005A7444" w:rsidRDefault="00BF386D"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32">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9F0BCE">
        <w:tc>
          <w:tcPr>
            <w:tcW w:w="1515" w:type="dxa"/>
          </w:tcPr>
          <w:p w14:paraId="5B1CCC93" w14:textId="77777777" w:rsidR="00EA668E" w:rsidRPr="006669DD" w:rsidRDefault="00EA668E" w:rsidP="009F0BCE">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9F0BCE">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9F0BCE">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9F0BCE">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9F0BCE">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9F0BCE">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9F0BCE">
        <w:tc>
          <w:tcPr>
            <w:tcW w:w="1515" w:type="dxa"/>
          </w:tcPr>
          <w:p w14:paraId="6C21CA9F" w14:textId="77777777" w:rsidR="00EA668E" w:rsidRPr="006669DD" w:rsidRDefault="00EA668E" w:rsidP="009F0BCE">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9F0BCE">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9F0BCE">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9F0BCE">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14D7A5EB" w14:textId="77777777" w:rsidTr="009F0BCE">
        <w:tc>
          <w:tcPr>
            <w:tcW w:w="1515" w:type="dxa"/>
          </w:tcPr>
          <w:p w14:paraId="5EEE5538" w14:textId="77777777" w:rsidR="00EA668E" w:rsidRPr="006669DD" w:rsidRDefault="00EA668E" w:rsidP="009F0BCE">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9F0BCE">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9F0BCE">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9F0BCE">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02ECC833" w14:textId="77777777" w:rsidTr="009F0BCE">
        <w:tc>
          <w:tcPr>
            <w:tcW w:w="1515" w:type="dxa"/>
          </w:tcPr>
          <w:p w14:paraId="3004F6E6" w14:textId="77777777" w:rsidR="00EA668E" w:rsidRPr="006669DD" w:rsidRDefault="00EA668E" w:rsidP="009F0BCE">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9F0BCE">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9F0BCE">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9F0BCE">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71D01556" w14:textId="77777777" w:rsidTr="009F0BCE">
        <w:tc>
          <w:tcPr>
            <w:tcW w:w="1515" w:type="dxa"/>
          </w:tcPr>
          <w:p w14:paraId="50C90673" w14:textId="77777777" w:rsidR="00EA668E" w:rsidRPr="006669DD" w:rsidRDefault="00EA668E" w:rsidP="009F0BCE">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9F0BCE">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9F0BCE">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9F0BCE">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0901F18F" w14:textId="77777777" w:rsidTr="009F0BCE">
        <w:tc>
          <w:tcPr>
            <w:tcW w:w="1515" w:type="dxa"/>
          </w:tcPr>
          <w:p w14:paraId="56CF8ABD" w14:textId="77777777" w:rsidR="00EA668E" w:rsidRPr="006669DD" w:rsidRDefault="00EA668E" w:rsidP="009F0BCE">
            <w:pPr>
              <w:spacing w:before="100" w:beforeAutospacing="1" w:after="100" w:afterAutospacing="1"/>
              <w:rPr>
                <w:sz w:val="20"/>
                <w:szCs w:val="20"/>
              </w:rPr>
            </w:pPr>
            <w:r w:rsidRPr="006669DD">
              <w:rPr>
                <w:sz w:val="20"/>
                <w:szCs w:val="20"/>
              </w:rPr>
              <w:t>Digital 4</w:t>
            </w:r>
          </w:p>
        </w:tc>
        <w:tc>
          <w:tcPr>
            <w:tcW w:w="2279" w:type="dxa"/>
          </w:tcPr>
          <w:p w14:paraId="730A504B" w14:textId="77777777" w:rsidR="00EA668E" w:rsidRPr="006669DD" w:rsidRDefault="00EA668E" w:rsidP="009F0BCE">
            <w:pPr>
              <w:spacing w:before="100" w:beforeAutospacing="1" w:after="100" w:afterAutospacing="1"/>
              <w:rPr>
                <w:sz w:val="20"/>
                <w:szCs w:val="20"/>
              </w:rPr>
            </w:pPr>
            <w:r>
              <w:rPr>
                <w:sz w:val="20"/>
                <w:szCs w:val="20"/>
              </w:rPr>
              <w:t>Encoder 2A pin A</w:t>
            </w:r>
          </w:p>
        </w:tc>
        <w:tc>
          <w:tcPr>
            <w:tcW w:w="1701" w:type="dxa"/>
          </w:tcPr>
          <w:p w14:paraId="6DB75311"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9F0BCE">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9F0BCE">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54036F41" w14:textId="77777777" w:rsidTr="009F0BCE">
        <w:tc>
          <w:tcPr>
            <w:tcW w:w="1515" w:type="dxa"/>
          </w:tcPr>
          <w:p w14:paraId="2A9CB565" w14:textId="77777777" w:rsidR="00EA668E" w:rsidRPr="006669DD" w:rsidRDefault="00EA668E" w:rsidP="009F0BCE">
            <w:pPr>
              <w:spacing w:before="100" w:beforeAutospacing="1" w:after="100" w:afterAutospacing="1"/>
              <w:rPr>
                <w:sz w:val="20"/>
                <w:szCs w:val="20"/>
              </w:rPr>
            </w:pPr>
            <w:r w:rsidRPr="006669DD">
              <w:rPr>
                <w:sz w:val="20"/>
                <w:szCs w:val="20"/>
              </w:rPr>
              <w:t>Digital 5</w:t>
            </w:r>
          </w:p>
        </w:tc>
        <w:tc>
          <w:tcPr>
            <w:tcW w:w="2279" w:type="dxa"/>
          </w:tcPr>
          <w:p w14:paraId="58E7B13E" w14:textId="77777777" w:rsidR="00EA668E" w:rsidRPr="006669DD" w:rsidRDefault="00EA668E" w:rsidP="009F0BCE">
            <w:pPr>
              <w:spacing w:before="100" w:beforeAutospacing="1" w:after="100" w:afterAutospacing="1"/>
              <w:rPr>
                <w:sz w:val="20"/>
                <w:szCs w:val="20"/>
              </w:rPr>
            </w:pPr>
            <w:r>
              <w:rPr>
                <w:sz w:val="20"/>
                <w:szCs w:val="20"/>
              </w:rPr>
              <w:t>Encoder 2A  pin B</w:t>
            </w:r>
          </w:p>
        </w:tc>
        <w:tc>
          <w:tcPr>
            <w:tcW w:w="1701" w:type="dxa"/>
          </w:tcPr>
          <w:p w14:paraId="4B87714A"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9F0BCE">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9F0BCE">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042EBB7B" w14:textId="77777777" w:rsidTr="009F0BCE">
        <w:tc>
          <w:tcPr>
            <w:tcW w:w="1515" w:type="dxa"/>
          </w:tcPr>
          <w:p w14:paraId="22CFF133" w14:textId="77777777" w:rsidR="00EA668E" w:rsidRPr="006669DD" w:rsidRDefault="00EA668E" w:rsidP="009F0BCE">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9F0BCE">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9F0BCE">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9F0BCE">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212C8BC6" w14:textId="77777777" w:rsidTr="009F0BCE">
        <w:tc>
          <w:tcPr>
            <w:tcW w:w="1515" w:type="dxa"/>
          </w:tcPr>
          <w:p w14:paraId="0FDB0001" w14:textId="77777777" w:rsidR="00EA668E" w:rsidRPr="006669DD" w:rsidRDefault="00EA668E" w:rsidP="009F0BCE">
            <w:pPr>
              <w:spacing w:before="100" w:beforeAutospacing="1" w:after="100" w:afterAutospacing="1"/>
              <w:rPr>
                <w:sz w:val="20"/>
                <w:szCs w:val="20"/>
              </w:rPr>
            </w:pPr>
            <w:r w:rsidRPr="006669DD">
              <w:rPr>
                <w:sz w:val="20"/>
                <w:szCs w:val="20"/>
              </w:rPr>
              <w:t>Digital 7</w:t>
            </w:r>
          </w:p>
        </w:tc>
        <w:tc>
          <w:tcPr>
            <w:tcW w:w="2279" w:type="dxa"/>
          </w:tcPr>
          <w:p w14:paraId="5F9BE12E" w14:textId="77777777" w:rsidR="00EA668E" w:rsidRPr="006669DD" w:rsidRDefault="00EA668E" w:rsidP="009F0BCE">
            <w:pPr>
              <w:spacing w:before="100" w:beforeAutospacing="1" w:after="100" w:afterAutospacing="1"/>
              <w:rPr>
                <w:sz w:val="20"/>
                <w:szCs w:val="20"/>
              </w:rPr>
            </w:pPr>
            <w:r>
              <w:rPr>
                <w:sz w:val="20"/>
                <w:szCs w:val="20"/>
              </w:rPr>
              <w:t>Encoder 2B pin A</w:t>
            </w:r>
          </w:p>
        </w:tc>
        <w:tc>
          <w:tcPr>
            <w:tcW w:w="1701" w:type="dxa"/>
          </w:tcPr>
          <w:p w14:paraId="7A1A921A" w14:textId="77777777" w:rsidR="00EA668E" w:rsidRPr="006669DD" w:rsidRDefault="00EA668E" w:rsidP="009F0BCE">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9F0BCE">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9F0BCE">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4D716898" w14:textId="77777777" w:rsidTr="009F0BCE">
        <w:tc>
          <w:tcPr>
            <w:tcW w:w="1515" w:type="dxa"/>
          </w:tcPr>
          <w:p w14:paraId="44FADD95" w14:textId="77777777" w:rsidR="00EA668E" w:rsidRPr="006669DD" w:rsidRDefault="00EA668E" w:rsidP="009F0BCE">
            <w:pPr>
              <w:spacing w:before="100" w:beforeAutospacing="1" w:after="100" w:afterAutospacing="1"/>
              <w:rPr>
                <w:sz w:val="20"/>
                <w:szCs w:val="20"/>
              </w:rPr>
            </w:pPr>
            <w:r w:rsidRPr="006669DD">
              <w:rPr>
                <w:sz w:val="20"/>
                <w:szCs w:val="20"/>
              </w:rPr>
              <w:t>Digital 8</w:t>
            </w:r>
          </w:p>
        </w:tc>
        <w:tc>
          <w:tcPr>
            <w:tcW w:w="2279" w:type="dxa"/>
          </w:tcPr>
          <w:p w14:paraId="67136EE0" w14:textId="77777777" w:rsidR="00EA668E" w:rsidRPr="006669DD" w:rsidRDefault="00EA668E" w:rsidP="009F0BCE">
            <w:pPr>
              <w:spacing w:before="100" w:beforeAutospacing="1" w:after="100" w:afterAutospacing="1"/>
              <w:rPr>
                <w:sz w:val="20"/>
                <w:szCs w:val="20"/>
              </w:rPr>
            </w:pPr>
            <w:r>
              <w:rPr>
                <w:sz w:val="20"/>
                <w:szCs w:val="20"/>
              </w:rPr>
              <w:t>Encoder 2B pin B</w:t>
            </w:r>
          </w:p>
        </w:tc>
        <w:tc>
          <w:tcPr>
            <w:tcW w:w="1701" w:type="dxa"/>
          </w:tcPr>
          <w:p w14:paraId="6F9167BB" w14:textId="77777777" w:rsidR="00EA668E" w:rsidRPr="006669DD" w:rsidRDefault="00EA668E" w:rsidP="009F0BCE">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9F0BCE">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9F0BCE">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05DA007E" w14:textId="77777777" w:rsidTr="009F0BCE">
        <w:tc>
          <w:tcPr>
            <w:tcW w:w="1515" w:type="dxa"/>
          </w:tcPr>
          <w:p w14:paraId="12C66610" w14:textId="77777777" w:rsidR="00EA668E" w:rsidRPr="006669DD" w:rsidRDefault="00EA668E" w:rsidP="009F0BCE">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9F0BCE">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9F0BCE">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9F0BCE">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9F0BCE">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00797985" w14:textId="77777777" w:rsidTr="009F0BCE">
        <w:tc>
          <w:tcPr>
            <w:tcW w:w="1515" w:type="dxa"/>
          </w:tcPr>
          <w:p w14:paraId="175184C5" w14:textId="77777777" w:rsidR="00EA668E" w:rsidRPr="006669DD" w:rsidRDefault="00EA668E" w:rsidP="009F0BCE">
            <w:pPr>
              <w:spacing w:before="100" w:beforeAutospacing="1" w:after="100" w:afterAutospacing="1"/>
              <w:rPr>
                <w:sz w:val="20"/>
                <w:szCs w:val="20"/>
              </w:rPr>
            </w:pPr>
            <w:r w:rsidRPr="006669DD">
              <w:rPr>
                <w:sz w:val="20"/>
                <w:szCs w:val="20"/>
              </w:rPr>
              <w:t>Digital 10</w:t>
            </w:r>
          </w:p>
        </w:tc>
        <w:tc>
          <w:tcPr>
            <w:tcW w:w="2279" w:type="dxa"/>
          </w:tcPr>
          <w:p w14:paraId="2D5F2660" w14:textId="77777777" w:rsidR="00EA668E" w:rsidRPr="006669DD" w:rsidRDefault="00EA668E" w:rsidP="009F0BCE">
            <w:pPr>
              <w:spacing w:before="100" w:beforeAutospacing="1" w:after="100" w:afterAutospacing="1"/>
              <w:rPr>
                <w:sz w:val="20"/>
                <w:szCs w:val="20"/>
              </w:rPr>
            </w:pPr>
            <w:r>
              <w:rPr>
                <w:sz w:val="20"/>
                <w:szCs w:val="20"/>
              </w:rPr>
              <w:t>Encoder 3A pin A</w:t>
            </w:r>
          </w:p>
        </w:tc>
        <w:tc>
          <w:tcPr>
            <w:tcW w:w="1701" w:type="dxa"/>
          </w:tcPr>
          <w:p w14:paraId="364FFC2E" w14:textId="77777777" w:rsidR="00EA668E" w:rsidRPr="006669DD" w:rsidRDefault="00EA668E" w:rsidP="009F0BCE">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9F0BCE">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9F0BCE">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3CA31CB5" w14:textId="77777777" w:rsidTr="009F0BCE">
        <w:tc>
          <w:tcPr>
            <w:tcW w:w="1515" w:type="dxa"/>
          </w:tcPr>
          <w:p w14:paraId="4F379093" w14:textId="77777777" w:rsidR="00EA668E" w:rsidRPr="006669DD" w:rsidRDefault="00EA668E" w:rsidP="009F0BCE">
            <w:pPr>
              <w:spacing w:before="100" w:beforeAutospacing="1" w:after="100" w:afterAutospacing="1"/>
              <w:rPr>
                <w:sz w:val="20"/>
                <w:szCs w:val="20"/>
              </w:rPr>
            </w:pPr>
            <w:r w:rsidRPr="006669DD">
              <w:rPr>
                <w:sz w:val="20"/>
                <w:szCs w:val="20"/>
              </w:rPr>
              <w:t>Digital 11</w:t>
            </w:r>
          </w:p>
        </w:tc>
        <w:tc>
          <w:tcPr>
            <w:tcW w:w="2279" w:type="dxa"/>
          </w:tcPr>
          <w:p w14:paraId="21B22628" w14:textId="77777777" w:rsidR="00EA668E" w:rsidRPr="006669DD" w:rsidRDefault="00EA668E" w:rsidP="009F0BCE">
            <w:pPr>
              <w:spacing w:before="100" w:beforeAutospacing="1" w:after="100" w:afterAutospacing="1"/>
              <w:rPr>
                <w:sz w:val="20"/>
                <w:szCs w:val="20"/>
              </w:rPr>
            </w:pPr>
            <w:r>
              <w:rPr>
                <w:sz w:val="20"/>
                <w:szCs w:val="20"/>
              </w:rPr>
              <w:t>Encoder 3A pin B</w:t>
            </w:r>
          </w:p>
        </w:tc>
        <w:tc>
          <w:tcPr>
            <w:tcW w:w="1701" w:type="dxa"/>
          </w:tcPr>
          <w:p w14:paraId="4A6E87CD" w14:textId="77777777" w:rsidR="00EA668E" w:rsidRPr="006669DD" w:rsidRDefault="00EA668E" w:rsidP="009F0BCE">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9F0BCE">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9F0BCE">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145A62A3" w14:textId="77777777" w:rsidTr="009F0BCE">
        <w:tc>
          <w:tcPr>
            <w:tcW w:w="1515" w:type="dxa"/>
          </w:tcPr>
          <w:p w14:paraId="58911D20" w14:textId="77777777" w:rsidR="00EA668E" w:rsidRPr="006669DD" w:rsidRDefault="00EA668E" w:rsidP="009F0BCE">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9F0BCE">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9F0BCE">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9F0BCE">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9F0BCE">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6EC74CFC" w14:textId="77777777" w:rsidTr="009F0BCE">
        <w:tc>
          <w:tcPr>
            <w:tcW w:w="1515" w:type="dxa"/>
          </w:tcPr>
          <w:p w14:paraId="6A86D690" w14:textId="77777777" w:rsidR="00EA668E" w:rsidRPr="006669DD" w:rsidRDefault="00EA668E" w:rsidP="009F0BCE">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9F0BCE">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9F0BCE">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9F0BCE">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9F0BCE">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7A6F05D8" w14:textId="77777777" w:rsidTr="009F0BCE">
        <w:tc>
          <w:tcPr>
            <w:tcW w:w="1515" w:type="dxa"/>
          </w:tcPr>
          <w:p w14:paraId="6EE16464" w14:textId="77777777" w:rsidR="00EA668E" w:rsidRPr="006669DD" w:rsidRDefault="00EA668E" w:rsidP="009F0BCE">
            <w:pPr>
              <w:spacing w:before="100" w:beforeAutospacing="1" w:after="100" w:afterAutospacing="1"/>
              <w:rPr>
                <w:sz w:val="20"/>
                <w:szCs w:val="20"/>
              </w:rPr>
            </w:pPr>
            <w:r w:rsidRPr="006669DD">
              <w:rPr>
                <w:sz w:val="20"/>
                <w:szCs w:val="20"/>
              </w:rPr>
              <w:t>Digital 14 TX3</w:t>
            </w:r>
          </w:p>
        </w:tc>
        <w:tc>
          <w:tcPr>
            <w:tcW w:w="2279" w:type="dxa"/>
          </w:tcPr>
          <w:p w14:paraId="57D5527A" w14:textId="77777777" w:rsidR="00EA668E" w:rsidRPr="006669DD" w:rsidRDefault="00EA668E" w:rsidP="009F0BCE">
            <w:pPr>
              <w:spacing w:before="100" w:beforeAutospacing="1" w:after="100" w:afterAutospacing="1"/>
              <w:rPr>
                <w:sz w:val="20"/>
                <w:szCs w:val="20"/>
              </w:rPr>
            </w:pPr>
            <w:r>
              <w:rPr>
                <w:sz w:val="20"/>
                <w:szCs w:val="20"/>
              </w:rPr>
              <w:t>Encoder 3B pin A</w:t>
            </w:r>
          </w:p>
        </w:tc>
        <w:tc>
          <w:tcPr>
            <w:tcW w:w="1701" w:type="dxa"/>
          </w:tcPr>
          <w:p w14:paraId="2DC9FFCB"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9F0BCE">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9F0BCE">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542E2C76" w14:textId="77777777" w:rsidTr="009F0BCE">
        <w:tc>
          <w:tcPr>
            <w:tcW w:w="1515" w:type="dxa"/>
          </w:tcPr>
          <w:p w14:paraId="10402C87" w14:textId="77777777" w:rsidR="00EA668E" w:rsidRPr="006669DD" w:rsidRDefault="00EA668E" w:rsidP="009F0BCE">
            <w:pPr>
              <w:spacing w:before="100" w:beforeAutospacing="1" w:after="100" w:afterAutospacing="1"/>
              <w:rPr>
                <w:sz w:val="20"/>
                <w:szCs w:val="20"/>
              </w:rPr>
            </w:pPr>
            <w:r w:rsidRPr="006669DD">
              <w:rPr>
                <w:sz w:val="20"/>
                <w:szCs w:val="20"/>
              </w:rPr>
              <w:t>Digital 15 RX3</w:t>
            </w:r>
          </w:p>
        </w:tc>
        <w:tc>
          <w:tcPr>
            <w:tcW w:w="2279" w:type="dxa"/>
          </w:tcPr>
          <w:p w14:paraId="08F8F0AB" w14:textId="77777777" w:rsidR="00EA668E" w:rsidRPr="006669DD" w:rsidRDefault="00EA668E" w:rsidP="009F0BCE">
            <w:pPr>
              <w:spacing w:before="100" w:beforeAutospacing="1" w:after="100" w:afterAutospacing="1"/>
              <w:rPr>
                <w:sz w:val="20"/>
                <w:szCs w:val="20"/>
              </w:rPr>
            </w:pPr>
            <w:r>
              <w:rPr>
                <w:sz w:val="20"/>
                <w:szCs w:val="20"/>
              </w:rPr>
              <w:t>Encoder 3B pin B</w:t>
            </w:r>
          </w:p>
        </w:tc>
        <w:tc>
          <w:tcPr>
            <w:tcW w:w="1701" w:type="dxa"/>
          </w:tcPr>
          <w:p w14:paraId="51357762"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9F0BCE">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9F0BCE">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514CEAC5" w14:textId="77777777" w:rsidTr="009F0BCE">
        <w:tc>
          <w:tcPr>
            <w:tcW w:w="1515" w:type="dxa"/>
          </w:tcPr>
          <w:p w14:paraId="0A6C8BE7" w14:textId="77777777" w:rsidR="00EA668E" w:rsidRPr="006669DD" w:rsidRDefault="00EA668E" w:rsidP="009F0BCE">
            <w:pPr>
              <w:spacing w:before="100" w:beforeAutospacing="1" w:after="100" w:afterAutospacing="1"/>
              <w:rPr>
                <w:sz w:val="20"/>
                <w:szCs w:val="20"/>
              </w:rPr>
            </w:pPr>
            <w:r w:rsidRPr="006669DD">
              <w:rPr>
                <w:sz w:val="20"/>
                <w:szCs w:val="20"/>
              </w:rPr>
              <w:t>Digital 16 TX2</w:t>
            </w:r>
          </w:p>
        </w:tc>
        <w:tc>
          <w:tcPr>
            <w:tcW w:w="2279" w:type="dxa"/>
          </w:tcPr>
          <w:p w14:paraId="013FD904" w14:textId="77777777" w:rsidR="00EA668E" w:rsidRPr="006669DD" w:rsidRDefault="00EA668E" w:rsidP="009F0BCE">
            <w:pPr>
              <w:spacing w:before="100" w:beforeAutospacing="1" w:after="100" w:afterAutospacing="1"/>
              <w:rPr>
                <w:sz w:val="20"/>
                <w:szCs w:val="20"/>
              </w:rPr>
            </w:pPr>
            <w:r>
              <w:rPr>
                <w:sz w:val="20"/>
                <w:szCs w:val="20"/>
              </w:rPr>
              <w:t>SW18</w:t>
            </w:r>
          </w:p>
        </w:tc>
        <w:tc>
          <w:tcPr>
            <w:tcW w:w="1701" w:type="dxa"/>
          </w:tcPr>
          <w:p w14:paraId="0975157F"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9F0BCE">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9F0BCE">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58C10E08" w14:textId="77777777" w:rsidTr="009F0BCE">
        <w:tc>
          <w:tcPr>
            <w:tcW w:w="1515" w:type="dxa"/>
          </w:tcPr>
          <w:p w14:paraId="0ED779D6" w14:textId="77777777" w:rsidR="00EA668E" w:rsidRPr="006669DD" w:rsidRDefault="00EA668E" w:rsidP="009F0BCE">
            <w:pPr>
              <w:spacing w:before="100" w:beforeAutospacing="1" w:after="100" w:afterAutospacing="1"/>
              <w:rPr>
                <w:sz w:val="20"/>
                <w:szCs w:val="20"/>
              </w:rPr>
            </w:pPr>
            <w:r w:rsidRPr="006669DD">
              <w:rPr>
                <w:sz w:val="20"/>
                <w:szCs w:val="20"/>
              </w:rPr>
              <w:t>Digital 17 RX2</w:t>
            </w:r>
          </w:p>
        </w:tc>
        <w:tc>
          <w:tcPr>
            <w:tcW w:w="2279" w:type="dxa"/>
          </w:tcPr>
          <w:p w14:paraId="7B69BA4A" w14:textId="77777777" w:rsidR="00EA668E" w:rsidRPr="006669DD" w:rsidRDefault="00EA668E" w:rsidP="009F0BCE">
            <w:pPr>
              <w:spacing w:before="100" w:beforeAutospacing="1" w:after="100" w:afterAutospacing="1"/>
              <w:rPr>
                <w:sz w:val="20"/>
                <w:szCs w:val="20"/>
              </w:rPr>
            </w:pPr>
            <w:r>
              <w:rPr>
                <w:sz w:val="20"/>
                <w:szCs w:val="20"/>
              </w:rPr>
              <w:t>Encoder 4A pin A</w:t>
            </w:r>
          </w:p>
        </w:tc>
        <w:tc>
          <w:tcPr>
            <w:tcW w:w="1701" w:type="dxa"/>
          </w:tcPr>
          <w:p w14:paraId="221CA7E3"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9F0BCE">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9F0BCE">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2EB5C288" w14:textId="77777777" w:rsidTr="009F0BCE">
        <w:tc>
          <w:tcPr>
            <w:tcW w:w="1515" w:type="dxa"/>
          </w:tcPr>
          <w:p w14:paraId="01442F1D" w14:textId="77777777" w:rsidR="00EA668E" w:rsidRPr="006669DD" w:rsidRDefault="00EA668E" w:rsidP="009F0BCE">
            <w:pPr>
              <w:spacing w:before="100" w:beforeAutospacing="1" w:after="100" w:afterAutospacing="1"/>
              <w:rPr>
                <w:sz w:val="20"/>
                <w:szCs w:val="20"/>
              </w:rPr>
            </w:pPr>
            <w:r w:rsidRPr="006669DD">
              <w:rPr>
                <w:sz w:val="20"/>
                <w:szCs w:val="20"/>
              </w:rPr>
              <w:t>Digital 18 TX1</w:t>
            </w:r>
          </w:p>
        </w:tc>
        <w:tc>
          <w:tcPr>
            <w:tcW w:w="2279" w:type="dxa"/>
          </w:tcPr>
          <w:p w14:paraId="2FD015B9" w14:textId="77777777" w:rsidR="00EA668E" w:rsidRPr="006669DD" w:rsidRDefault="00EA668E" w:rsidP="009F0BCE">
            <w:pPr>
              <w:spacing w:before="100" w:beforeAutospacing="1" w:after="100" w:afterAutospacing="1"/>
              <w:rPr>
                <w:sz w:val="20"/>
                <w:szCs w:val="20"/>
              </w:rPr>
            </w:pPr>
            <w:r w:rsidRPr="006669DD">
              <w:rPr>
                <w:sz w:val="20"/>
                <w:szCs w:val="20"/>
              </w:rPr>
              <w:t>Display TXD</w:t>
            </w:r>
          </w:p>
        </w:tc>
        <w:tc>
          <w:tcPr>
            <w:tcW w:w="1701" w:type="dxa"/>
          </w:tcPr>
          <w:p w14:paraId="5CDE17CC"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9F0BCE">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9F0BCE">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58E9FE6F" w14:textId="77777777" w:rsidTr="009F0BCE">
        <w:tc>
          <w:tcPr>
            <w:tcW w:w="1515" w:type="dxa"/>
          </w:tcPr>
          <w:p w14:paraId="0DF49794" w14:textId="77777777" w:rsidR="00EA668E" w:rsidRPr="006669DD" w:rsidRDefault="00EA668E" w:rsidP="009F0BCE">
            <w:pPr>
              <w:spacing w:before="100" w:beforeAutospacing="1" w:after="100" w:afterAutospacing="1"/>
              <w:rPr>
                <w:sz w:val="20"/>
                <w:szCs w:val="20"/>
              </w:rPr>
            </w:pPr>
            <w:r w:rsidRPr="006669DD">
              <w:rPr>
                <w:sz w:val="20"/>
                <w:szCs w:val="20"/>
              </w:rPr>
              <w:t>Digital 19 RX1</w:t>
            </w:r>
          </w:p>
        </w:tc>
        <w:tc>
          <w:tcPr>
            <w:tcW w:w="2279" w:type="dxa"/>
          </w:tcPr>
          <w:p w14:paraId="7B67B6C5" w14:textId="77777777" w:rsidR="00EA668E" w:rsidRPr="006669DD" w:rsidRDefault="00EA668E" w:rsidP="009F0BCE">
            <w:pPr>
              <w:spacing w:before="100" w:beforeAutospacing="1" w:after="100" w:afterAutospacing="1"/>
              <w:rPr>
                <w:sz w:val="20"/>
                <w:szCs w:val="20"/>
              </w:rPr>
            </w:pPr>
            <w:r w:rsidRPr="006669DD">
              <w:rPr>
                <w:sz w:val="20"/>
                <w:szCs w:val="20"/>
              </w:rPr>
              <w:t>Display RXD</w:t>
            </w:r>
          </w:p>
        </w:tc>
        <w:tc>
          <w:tcPr>
            <w:tcW w:w="1701" w:type="dxa"/>
          </w:tcPr>
          <w:p w14:paraId="54DB91A3"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9F0BCE">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9F0BCE">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10DEC80E" w14:textId="77777777" w:rsidTr="009F0BCE">
        <w:tc>
          <w:tcPr>
            <w:tcW w:w="1515" w:type="dxa"/>
          </w:tcPr>
          <w:p w14:paraId="23D2D665" w14:textId="77777777" w:rsidR="00EA668E" w:rsidRPr="006669DD" w:rsidRDefault="00EA668E" w:rsidP="009F0BCE">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9F0BCE">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9F0BCE">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9F0BCE">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0FE20F1B" w14:textId="77777777" w:rsidTr="009F0BCE">
        <w:tc>
          <w:tcPr>
            <w:tcW w:w="1515" w:type="dxa"/>
          </w:tcPr>
          <w:p w14:paraId="4DAD7217" w14:textId="77777777" w:rsidR="00EA668E" w:rsidRPr="006669DD" w:rsidRDefault="00EA668E" w:rsidP="009F0BCE">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9F0BCE">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9F0BCE">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9F0BCE">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9F0BCE">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66A7EA27" w14:textId="77777777" w:rsidTr="009F0BCE">
        <w:tc>
          <w:tcPr>
            <w:tcW w:w="1515" w:type="dxa"/>
          </w:tcPr>
          <w:p w14:paraId="6E6A32F5" w14:textId="77777777" w:rsidR="00EA668E" w:rsidRPr="006669DD" w:rsidRDefault="00EA668E" w:rsidP="009F0BCE">
            <w:pPr>
              <w:spacing w:before="100" w:beforeAutospacing="1" w:after="100" w:afterAutospacing="1"/>
              <w:rPr>
                <w:sz w:val="20"/>
                <w:szCs w:val="20"/>
              </w:rPr>
            </w:pPr>
            <w:r w:rsidRPr="006669DD">
              <w:rPr>
                <w:sz w:val="20"/>
                <w:szCs w:val="20"/>
              </w:rPr>
              <w:t>Digital 22</w:t>
            </w:r>
          </w:p>
        </w:tc>
        <w:tc>
          <w:tcPr>
            <w:tcW w:w="2279" w:type="dxa"/>
          </w:tcPr>
          <w:p w14:paraId="7B31CB06" w14:textId="77777777" w:rsidR="00EA668E" w:rsidRPr="006669DD" w:rsidRDefault="00EA668E" w:rsidP="009F0BCE">
            <w:pPr>
              <w:spacing w:before="100" w:beforeAutospacing="1" w:after="100" w:afterAutospacing="1"/>
              <w:rPr>
                <w:sz w:val="20"/>
                <w:szCs w:val="20"/>
              </w:rPr>
            </w:pPr>
            <w:r>
              <w:rPr>
                <w:sz w:val="20"/>
                <w:szCs w:val="20"/>
              </w:rPr>
              <w:t>Encoder 4A pin B</w:t>
            </w:r>
          </w:p>
        </w:tc>
        <w:tc>
          <w:tcPr>
            <w:tcW w:w="1701" w:type="dxa"/>
          </w:tcPr>
          <w:p w14:paraId="4046A648"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9F0BCE">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9F0BCE">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9F0BCE">
            <w:pPr>
              <w:spacing w:before="100" w:beforeAutospacing="1" w:after="100" w:afterAutospacing="1"/>
              <w:rPr>
                <w:sz w:val="20"/>
                <w:szCs w:val="20"/>
              </w:rPr>
            </w:pPr>
            <w:r w:rsidRPr="006669DD">
              <w:rPr>
                <w:sz w:val="20"/>
                <w:szCs w:val="20"/>
              </w:rPr>
              <w:t>Digital</w:t>
            </w:r>
          </w:p>
        </w:tc>
      </w:tr>
      <w:tr w:rsidR="00EA668E" w:rsidRPr="006669DD" w14:paraId="252481EC" w14:textId="77777777" w:rsidTr="009F0BCE">
        <w:tc>
          <w:tcPr>
            <w:tcW w:w="1515" w:type="dxa"/>
          </w:tcPr>
          <w:p w14:paraId="52CEB6A1" w14:textId="77777777" w:rsidR="00EA668E" w:rsidRPr="006669DD" w:rsidRDefault="00EA668E" w:rsidP="009F0BCE">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9F0BCE">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9F0BCE">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9F0BCE">
            <w:pPr>
              <w:spacing w:before="100" w:beforeAutospacing="1" w:after="100" w:afterAutospacing="1"/>
              <w:rPr>
                <w:sz w:val="20"/>
                <w:szCs w:val="20"/>
              </w:rPr>
            </w:pPr>
          </w:p>
        </w:tc>
        <w:tc>
          <w:tcPr>
            <w:tcW w:w="1196" w:type="dxa"/>
          </w:tcPr>
          <w:p w14:paraId="14413896"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r w:rsidR="00EA668E" w:rsidRPr="006669DD" w14:paraId="7ED74332" w14:textId="77777777" w:rsidTr="009F0BCE">
        <w:tc>
          <w:tcPr>
            <w:tcW w:w="1515" w:type="dxa"/>
          </w:tcPr>
          <w:p w14:paraId="049913C1" w14:textId="77777777" w:rsidR="00EA668E" w:rsidRPr="006669DD" w:rsidRDefault="00EA668E" w:rsidP="009F0BCE">
            <w:pPr>
              <w:spacing w:before="100" w:beforeAutospacing="1" w:after="100" w:afterAutospacing="1"/>
              <w:rPr>
                <w:sz w:val="20"/>
                <w:szCs w:val="20"/>
              </w:rPr>
            </w:pPr>
            <w:r w:rsidRPr="006669DD">
              <w:rPr>
                <w:sz w:val="20"/>
                <w:szCs w:val="20"/>
              </w:rPr>
              <w:t>Digital 24</w:t>
            </w:r>
          </w:p>
        </w:tc>
        <w:tc>
          <w:tcPr>
            <w:tcW w:w="2279" w:type="dxa"/>
          </w:tcPr>
          <w:p w14:paraId="7F977E7E" w14:textId="77777777" w:rsidR="00EA668E" w:rsidRPr="006669DD" w:rsidRDefault="00EA668E" w:rsidP="009F0BCE">
            <w:pPr>
              <w:spacing w:before="100" w:beforeAutospacing="1" w:after="100" w:afterAutospacing="1"/>
              <w:rPr>
                <w:sz w:val="20"/>
                <w:szCs w:val="20"/>
              </w:rPr>
            </w:pPr>
            <w:r>
              <w:rPr>
                <w:sz w:val="20"/>
                <w:szCs w:val="20"/>
              </w:rPr>
              <w:t>Encoder 4B pin A</w:t>
            </w:r>
          </w:p>
        </w:tc>
        <w:tc>
          <w:tcPr>
            <w:tcW w:w="1701" w:type="dxa"/>
          </w:tcPr>
          <w:p w14:paraId="71DCAE7E"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9F0BCE">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9F0BCE">
            <w:pPr>
              <w:spacing w:before="100" w:beforeAutospacing="1" w:after="100" w:afterAutospacing="1"/>
              <w:rPr>
                <w:sz w:val="20"/>
                <w:szCs w:val="20"/>
              </w:rPr>
            </w:pPr>
          </w:p>
        </w:tc>
        <w:tc>
          <w:tcPr>
            <w:tcW w:w="1196" w:type="dxa"/>
          </w:tcPr>
          <w:p w14:paraId="1944C8C7"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r w:rsidR="00EA668E" w:rsidRPr="006669DD" w14:paraId="7A5289FA" w14:textId="77777777" w:rsidTr="009F0BCE">
        <w:tc>
          <w:tcPr>
            <w:tcW w:w="1515" w:type="dxa"/>
          </w:tcPr>
          <w:p w14:paraId="2339CB41" w14:textId="77777777" w:rsidR="00EA668E" w:rsidRPr="006669DD" w:rsidRDefault="00EA668E" w:rsidP="009F0BCE">
            <w:pPr>
              <w:spacing w:before="100" w:beforeAutospacing="1" w:after="100" w:afterAutospacing="1"/>
              <w:rPr>
                <w:sz w:val="20"/>
                <w:szCs w:val="20"/>
              </w:rPr>
            </w:pPr>
            <w:r w:rsidRPr="006669DD">
              <w:rPr>
                <w:sz w:val="20"/>
                <w:szCs w:val="20"/>
              </w:rPr>
              <w:t>Digital 25</w:t>
            </w:r>
          </w:p>
        </w:tc>
        <w:tc>
          <w:tcPr>
            <w:tcW w:w="2279" w:type="dxa"/>
          </w:tcPr>
          <w:p w14:paraId="7B373A47" w14:textId="77777777" w:rsidR="00EA668E" w:rsidRPr="006669DD" w:rsidRDefault="00EA668E" w:rsidP="009F0BCE">
            <w:pPr>
              <w:spacing w:before="100" w:beforeAutospacing="1" w:after="100" w:afterAutospacing="1"/>
              <w:rPr>
                <w:sz w:val="20"/>
                <w:szCs w:val="20"/>
              </w:rPr>
            </w:pPr>
            <w:r>
              <w:rPr>
                <w:sz w:val="20"/>
                <w:szCs w:val="20"/>
              </w:rPr>
              <w:t>Encoder 4B pin B</w:t>
            </w:r>
          </w:p>
        </w:tc>
        <w:tc>
          <w:tcPr>
            <w:tcW w:w="1701" w:type="dxa"/>
          </w:tcPr>
          <w:p w14:paraId="10C3A271"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9F0BCE">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9F0BCE">
            <w:pPr>
              <w:spacing w:before="100" w:beforeAutospacing="1" w:after="100" w:afterAutospacing="1"/>
              <w:rPr>
                <w:sz w:val="20"/>
                <w:szCs w:val="20"/>
              </w:rPr>
            </w:pPr>
          </w:p>
        </w:tc>
        <w:tc>
          <w:tcPr>
            <w:tcW w:w="1196" w:type="dxa"/>
          </w:tcPr>
          <w:p w14:paraId="051B1072"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r w:rsidR="00EA668E" w:rsidRPr="006669DD" w14:paraId="451BEB51" w14:textId="77777777" w:rsidTr="009F0BCE">
        <w:tc>
          <w:tcPr>
            <w:tcW w:w="1515" w:type="dxa"/>
          </w:tcPr>
          <w:p w14:paraId="4B842E3C" w14:textId="77777777" w:rsidR="00EA668E" w:rsidRPr="006669DD" w:rsidRDefault="00EA668E" w:rsidP="009F0BCE">
            <w:pPr>
              <w:spacing w:before="100" w:beforeAutospacing="1" w:after="100" w:afterAutospacing="1"/>
              <w:rPr>
                <w:sz w:val="20"/>
                <w:szCs w:val="20"/>
              </w:rPr>
            </w:pPr>
            <w:r w:rsidRPr="006669DD">
              <w:rPr>
                <w:sz w:val="20"/>
                <w:szCs w:val="20"/>
              </w:rPr>
              <w:t>Digital 26</w:t>
            </w:r>
          </w:p>
        </w:tc>
        <w:tc>
          <w:tcPr>
            <w:tcW w:w="2279" w:type="dxa"/>
          </w:tcPr>
          <w:p w14:paraId="28EE9BB9" w14:textId="77777777" w:rsidR="00EA668E" w:rsidRPr="006669DD" w:rsidRDefault="00EA668E" w:rsidP="009F0BCE">
            <w:pPr>
              <w:spacing w:before="100" w:beforeAutospacing="1" w:after="100" w:afterAutospacing="1"/>
              <w:rPr>
                <w:sz w:val="20"/>
                <w:szCs w:val="20"/>
              </w:rPr>
            </w:pPr>
            <w:r>
              <w:rPr>
                <w:sz w:val="20"/>
                <w:szCs w:val="20"/>
              </w:rPr>
              <w:t>Encoder SW19</w:t>
            </w:r>
          </w:p>
        </w:tc>
        <w:tc>
          <w:tcPr>
            <w:tcW w:w="1701" w:type="dxa"/>
          </w:tcPr>
          <w:p w14:paraId="64D8DF92"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9F0BCE">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9F0BCE">
            <w:pPr>
              <w:spacing w:before="100" w:beforeAutospacing="1" w:after="100" w:afterAutospacing="1"/>
              <w:rPr>
                <w:sz w:val="20"/>
                <w:szCs w:val="20"/>
              </w:rPr>
            </w:pPr>
          </w:p>
        </w:tc>
        <w:tc>
          <w:tcPr>
            <w:tcW w:w="1196" w:type="dxa"/>
          </w:tcPr>
          <w:p w14:paraId="3210AF25"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r w:rsidR="00EA668E" w:rsidRPr="006669DD" w14:paraId="1941E79E" w14:textId="77777777" w:rsidTr="009F0BCE">
        <w:tc>
          <w:tcPr>
            <w:tcW w:w="1515" w:type="dxa"/>
          </w:tcPr>
          <w:p w14:paraId="5B1F6A33" w14:textId="77777777" w:rsidR="00EA668E" w:rsidRPr="006669DD" w:rsidRDefault="00EA668E" w:rsidP="009F0BCE">
            <w:pPr>
              <w:spacing w:before="100" w:beforeAutospacing="1" w:after="100" w:afterAutospacing="1"/>
              <w:rPr>
                <w:sz w:val="20"/>
                <w:szCs w:val="20"/>
              </w:rPr>
            </w:pPr>
            <w:r w:rsidRPr="006669DD">
              <w:rPr>
                <w:sz w:val="20"/>
                <w:szCs w:val="20"/>
              </w:rPr>
              <w:t>Digital 27</w:t>
            </w:r>
          </w:p>
        </w:tc>
        <w:tc>
          <w:tcPr>
            <w:tcW w:w="2279" w:type="dxa"/>
          </w:tcPr>
          <w:p w14:paraId="5F3A1652" w14:textId="77777777" w:rsidR="00EA668E" w:rsidRPr="006669DD" w:rsidRDefault="00EA668E" w:rsidP="009F0BCE">
            <w:pPr>
              <w:spacing w:before="100" w:beforeAutospacing="1" w:after="100" w:afterAutospacing="1"/>
              <w:rPr>
                <w:sz w:val="20"/>
                <w:szCs w:val="20"/>
              </w:rPr>
            </w:pPr>
            <w:r>
              <w:rPr>
                <w:sz w:val="20"/>
                <w:szCs w:val="20"/>
              </w:rPr>
              <w:t>Encoder 5 A</w:t>
            </w:r>
          </w:p>
        </w:tc>
        <w:tc>
          <w:tcPr>
            <w:tcW w:w="1701" w:type="dxa"/>
          </w:tcPr>
          <w:p w14:paraId="527721ED"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9F0BCE">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9F0BCE">
            <w:pPr>
              <w:spacing w:before="100" w:beforeAutospacing="1" w:after="100" w:afterAutospacing="1"/>
              <w:rPr>
                <w:sz w:val="20"/>
                <w:szCs w:val="20"/>
              </w:rPr>
            </w:pPr>
          </w:p>
        </w:tc>
        <w:tc>
          <w:tcPr>
            <w:tcW w:w="1196" w:type="dxa"/>
          </w:tcPr>
          <w:p w14:paraId="55AAEC8E"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r w:rsidR="00EA668E" w:rsidRPr="006669DD" w14:paraId="4B7FD7E4" w14:textId="77777777" w:rsidTr="009F0BCE">
        <w:tc>
          <w:tcPr>
            <w:tcW w:w="1515" w:type="dxa"/>
          </w:tcPr>
          <w:p w14:paraId="105F5EAF" w14:textId="77777777" w:rsidR="00EA668E" w:rsidRPr="006669DD" w:rsidRDefault="00EA668E" w:rsidP="009F0BCE">
            <w:pPr>
              <w:spacing w:before="100" w:beforeAutospacing="1" w:after="100" w:afterAutospacing="1"/>
              <w:rPr>
                <w:sz w:val="20"/>
                <w:szCs w:val="20"/>
              </w:rPr>
            </w:pPr>
            <w:r w:rsidRPr="006669DD">
              <w:rPr>
                <w:sz w:val="20"/>
                <w:szCs w:val="20"/>
              </w:rPr>
              <w:t>Digital 28</w:t>
            </w:r>
          </w:p>
        </w:tc>
        <w:tc>
          <w:tcPr>
            <w:tcW w:w="2279" w:type="dxa"/>
          </w:tcPr>
          <w:p w14:paraId="35C02196" w14:textId="77777777" w:rsidR="00EA668E" w:rsidRPr="006669DD" w:rsidRDefault="00EA668E" w:rsidP="009F0BCE">
            <w:pPr>
              <w:spacing w:before="100" w:beforeAutospacing="1" w:after="100" w:afterAutospacing="1"/>
              <w:rPr>
                <w:sz w:val="20"/>
                <w:szCs w:val="20"/>
              </w:rPr>
            </w:pPr>
            <w:r>
              <w:rPr>
                <w:sz w:val="20"/>
                <w:szCs w:val="20"/>
              </w:rPr>
              <w:t>Encoder 5 B</w:t>
            </w:r>
          </w:p>
        </w:tc>
        <w:tc>
          <w:tcPr>
            <w:tcW w:w="1701" w:type="dxa"/>
          </w:tcPr>
          <w:p w14:paraId="26D5524F"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9F0BCE">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9F0BCE">
            <w:pPr>
              <w:spacing w:before="100" w:beforeAutospacing="1" w:after="100" w:afterAutospacing="1"/>
              <w:rPr>
                <w:sz w:val="20"/>
                <w:szCs w:val="20"/>
              </w:rPr>
            </w:pPr>
          </w:p>
        </w:tc>
        <w:tc>
          <w:tcPr>
            <w:tcW w:w="1196" w:type="dxa"/>
          </w:tcPr>
          <w:p w14:paraId="6FD14CE5"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r w:rsidR="00EA668E" w:rsidRPr="006669DD" w14:paraId="27A49B2B" w14:textId="77777777" w:rsidTr="009F0BCE">
        <w:tc>
          <w:tcPr>
            <w:tcW w:w="1515" w:type="dxa"/>
          </w:tcPr>
          <w:p w14:paraId="028A127C" w14:textId="77777777" w:rsidR="00EA668E" w:rsidRPr="006669DD" w:rsidRDefault="00EA668E" w:rsidP="009F0BCE">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9F0BCE">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9F0BCE">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9F0BCE">
            <w:pPr>
              <w:spacing w:before="100" w:beforeAutospacing="1" w:after="100" w:afterAutospacing="1"/>
              <w:rPr>
                <w:sz w:val="20"/>
                <w:szCs w:val="20"/>
              </w:rPr>
            </w:pPr>
          </w:p>
        </w:tc>
        <w:tc>
          <w:tcPr>
            <w:tcW w:w="1196" w:type="dxa"/>
          </w:tcPr>
          <w:p w14:paraId="0212D5E6"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r w:rsidR="00EA668E" w:rsidRPr="006669DD" w14:paraId="47EB5F6A" w14:textId="77777777" w:rsidTr="009F0BCE">
        <w:tc>
          <w:tcPr>
            <w:tcW w:w="1515" w:type="dxa"/>
          </w:tcPr>
          <w:p w14:paraId="70E18674" w14:textId="77777777" w:rsidR="00EA668E" w:rsidRPr="006669DD" w:rsidRDefault="00EA668E" w:rsidP="009F0BCE">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9F0BCE">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9F0BCE">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9F0BCE">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9F0BCE">
            <w:pPr>
              <w:spacing w:before="100" w:beforeAutospacing="1" w:after="100" w:afterAutospacing="1"/>
              <w:rPr>
                <w:sz w:val="20"/>
                <w:szCs w:val="20"/>
              </w:rPr>
            </w:pPr>
          </w:p>
        </w:tc>
        <w:tc>
          <w:tcPr>
            <w:tcW w:w="1196" w:type="dxa"/>
          </w:tcPr>
          <w:p w14:paraId="74ADBAFD" w14:textId="77777777" w:rsidR="00EA668E" w:rsidRPr="006669DD" w:rsidRDefault="00EA668E" w:rsidP="009F0BCE">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6EAD4D91" w:rsidR="00EA668E" w:rsidRDefault="003D5699" w:rsidP="00EA668E">
      <w:pPr>
        <w:pStyle w:val="ListParagraph"/>
        <w:keepNext/>
        <w:numPr>
          <w:ilvl w:val="1"/>
          <w:numId w:val="5"/>
        </w:numPr>
      </w:pPr>
      <w:r>
        <w:t>3 dual</w:t>
      </w:r>
      <w:r w:rsidR="00EA668E">
        <w:t xml:space="preserve"> encoders, (encoders 2A/2B, 3A/3B, 4A/4B)</w:t>
      </w:r>
    </w:p>
    <w:p w14:paraId="2C46E429" w14:textId="7B462578" w:rsidR="00132ACE" w:rsidRDefault="00EA668E" w:rsidP="00EA668E">
      <w:pPr>
        <w:pStyle w:val="ListParagraph"/>
        <w:keepNext/>
        <w:numPr>
          <w:ilvl w:val="1"/>
          <w:numId w:val="5"/>
        </w:numPr>
      </w:pPr>
      <w:r>
        <w:t>1 single encoder (encoder 5)</w:t>
      </w:r>
    </w:p>
    <w:p w14:paraId="14EA4AD9" w14:textId="1CA084C1" w:rsidR="00EA668E" w:rsidRDefault="00EA668E" w:rsidP="00EA668E">
      <w:pPr>
        <w:pStyle w:val="ListParagraph"/>
        <w:keepNext/>
        <w:numPr>
          <w:ilvl w:val="1"/>
          <w:numId w:val="5"/>
        </w:numPr>
      </w:pPr>
      <w:r>
        <w:t>(single encoders can be used for 2-4;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24B90139" w:rsidR="00132ACE" w:rsidRDefault="00EA668E" w:rsidP="00132ACE">
      <w:pPr>
        <w:pStyle w:val="ListParagraph"/>
        <w:keepNext/>
        <w:numPr>
          <w:ilvl w:val="0"/>
          <w:numId w:val="5"/>
        </w:numPr>
      </w:pPr>
      <w:r>
        <w:t>19</w:t>
      </w:r>
      <w:r w:rsidR="00132ACE">
        <w:t xml:space="preserve"> </w:t>
      </w:r>
      <w:r>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77777777" w:rsidR="000B1765" w:rsidRPr="00611C6D" w:rsidRDefault="000B1765" w:rsidP="000B1765"/>
    <w:p w14:paraId="2C46E43C" w14:textId="77777777" w:rsidR="004E5CA6" w:rsidRDefault="004E5CA6" w:rsidP="004E5CA6">
      <w:pPr>
        <w:pStyle w:val="Heading1"/>
      </w:pPr>
      <w:r>
        <w:t xml:space="preserve">Things </w:t>
      </w:r>
      <w:proofErr w:type="gramStart"/>
      <w:r>
        <w:t>To</w:t>
      </w:r>
      <w:proofErr w:type="gramEnd"/>
      <w:r>
        <w:t xml:space="preserve"> Do</w:t>
      </w:r>
    </w:p>
    <w:p w14:paraId="2C46E43D" w14:textId="77777777" w:rsidR="004E5CA6" w:rsidRDefault="004E5CA6" w:rsidP="004E5CA6">
      <w:r>
        <w:t>Specify functionality for CAT message handlers – how it will work, interface to local code etc</w:t>
      </w:r>
    </w:p>
    <w:sectPr w:rsidR="004E5CA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4"/>
  </w:num>
  <w:num w:numId="4">
    <w:abstractNumId w:val="6"/>
  </w:num>
  <w:num w:numId="5">
    <w:abstractNumId w:val="5"/>
  </w:num>
  <w:num w:numId="6">
    <w:abstractNumId w:val="18"/>
  </w:num>
  <w:num w:numId="7">
    <w:abstractNumId w:val="9"/>
  </w:num>
  <w:num w:numId="8">
    <w:abstractNumId w:val="7"/>
  </w:num>
  <w:num w:numId="9">
    <w:abstractNumId w:val="16"/>
  </w:num>
  <w:num w:numId="10">
    <w:abstractNumId w:val="3"/>
  </w:num>
  <w:num w:numId="11">
    <w:abstractNumId w:val="13"/>
  </w:num>
  <w:num w:numId="12">
    <w:abstractNumId w:val="17"/>
  </w:num>
  <w:num w:numId="13">
    <w:abstractNumId w:val="10"/>
  </w:num>
  <w:num w:numId="14">
    <w:abstractNumId w:val="4"/>
  </w:num>
  <w:num w:numId="15">
    <w:abstractNumId w:val="0"/>
  </w:num>
  <w:num w:numId="16">
    <w:abstractNumId w:val="11"/>
  </w:num>
  <w:num w:numId="17">
    <w:abstractNumId w:val="1"/>
  </w:num>
  <w:num w:numId="18">
    <w:abstractNumId w:val="8"/>
  </w:num>
  <w:num w:numId="19">
    <w:abstractNumId w:val="15"/>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77E"/>
    <w:rsid w:val="00001672"/>
    <w:rsid w:val="00010B83"/>
    <w:rsid w:val="000329AB"/>
    <w:rsid w:val="00037434"/>
    <w:rsid w:val="00042B05"/>
    <w:rsid w:val="0005395D"/>
    <w:rsid w:val="0006054E"/>
    <w:rsid w:val="00064E10"/>
    <w:rsid w:val="0008098A"/>
    <w:rsid w:val="000976E0"/>
    <w:rsid w:val="000B1765"/>
    <w:rsid w:val="000C2F10"/>
    <w:rsid w:val="000C44D1"/>
    <w:rsid w:val="000D7AF5"/>
    <w:rsid w:val="00103EC4"/>
    <w:rsid w:val="00117EF4"/>
    <w:rsid w:val="00122AE5"/>
    <w:rsid w:val="00131113"/>
    <w:rsid w:val="00132ACE"/>
    <w:rsid w:val="001412FC"/>
    <w:rsid w:val="00196763"/>
    <w:rsid w:val="001A616B"/>
    <w:rsid w:val="001B0624"/>
    <w:rsid w:val="001B763F"/>
    <w:rsid w:val="001D7DF1"/>
    <w:rsid w:val="001F6EEB"/>
    <w:rsid w:val="00217861"/>
    <w:rsid w:val="002179FD"/>
    <w:rsid w:val="0022009F"/>
    <w:rsid w:val="002476F4"/>
    <w:rsid w:val="002746AB"/>
    <w:rsid w:val="00297AFD"/>
    <w:rsid w:val="002A24D4"/>
    <w:rsid w:val="002B5AA0"/>
    <w:rsid w:val="002C3D25"/>
    <w:rsid w:val="002D44F1"/>
    <w:rsid w:val="002D7173"/>
    <w:rsid w:val="002F6C8B"/>
    <w:rsid w:val="00321E4A"/>
    <w:rsid w:val="00324B3E"/>
    <w:rsid w:val="0032720C"/>
    <w:rsid w:val="003302AB"/>
    <w:rsid w:val="00346F0F"/>
    <w:rsid w:val="003565BB"/>
    <w:rsid w:val="0037207C"/>
    <w:rsid w:val="003740AE"/>
    <w:rsid w:val="003B6461"/>
    <w:rsid w:val="003D0F5D"/>
    <w:rsid w:val="003D2842"/>
    <w:rsid w:val="003D5699"/>
    <w:rsid w:val="003E71FD"/>
    <w:rsid w:val="00400793"/>
    <w:rsid w:val="0041077E"/>
    <w:rsid w:val="00425CD1"/>
    <w:rsid w:val="00440FA7"/>
    <w:rsid w:val="004515E5"/>
    <w:rsid w:val="004530C5"/>
    <w:rsid w:val="00455303"/>
    <w:rsid w:val="0046682F"/>
    <w:rsid w:val="00481D5F"/>
    <w:rsid w:val="00483E89"/>
    <w:rsid w:val="0049060F"/>
    <w:rsid w:val="00494BCB"/>
    <w:rsid w:val="004A1E1F"/>
    <w:rsid w:val="004C1CEB"/>
    <w:rsid w:val="004C256C"/>
    <w:rsid w:val="004C59F1"/>
    <w:rsid w:val="004C6B39"/>
    <w:rsid w:val="004E2F40"/>
    <w:rsid w:val="004E5CA6"/>
    <w:rsid w:val="004F06F1"/>
    <w:rsid w:val="004F22B3"/>
    <w:rsid w:val="005044BE"/>
    <w:rsid w:val="00504E67"/>
    <w:rsid w:val="00515CEE"/>
    <w:rsid w:val="0053163D"/>
    <w:rsid w:val="00566E27"/>
    <w:rsid w:val="00580629"/>
    <w:rsid w:val="00581AEA"/>
    <w:rsid w:val="00583AE0"/>
    <w:rsid w:val="00583BFB"/>
    <w:rsid w:val="005A2326"/>
    <w:rsid w:val="005A7444"/>
    <w:rsid w:val="005B2474"/>
    <w:rsid w:val="005B534C"/>
    <w:rsid w:val="005C0431"/>
    <w:rsid w:val="005C5460"/>
    <w:rsid w:val="005D2442"/>
    <w:rsid w:val="005E4EF2"/>
    <w:rsid w:val="005E6138"/>
    <w:rsid w:val="00602117"/>
    <w:rsid w:val="00611C6D"/>
    <w:rsid w:val="00623DB8"/>
    <w:rsid w:val="006514F9"/>
    <w:rsid w:val="006612BC"/>
    <w:rsid w:val="006669DD"/>
    <w:rsid w:val="006A5F30"/>
    <w:rsid w:val="006A7CCF"/>
    <w:rsid w:val="006C58B9"/>
    <w:rsid w:val="006C618C"/>
    <w:rsid w:val="007258BD"/>
    <w:rsid w:val="0073400D"/>
    <w:rsid w:val="007B603C"/>
    <w:rsid w:val="007D6B56"/>
    <w:rsid w:val="007E05EC"/>
    <w:rsid w:val="007E685E"/>
    <w:rsid w:val="007F1D50"/>
    <w:rsid w:val="008108B7"/>
    <w:rsid w:val="00815600"/>
    <w:rsid w:val="00816AE9"/>
    <w:rsid w:val="0081702C"/>
    <w:rsid w:val="00831C50"/>
    <w:rsid w:val="00840A20"/>
    <w:rsid w:val="00852DE6"/>
    <w:rsid w:val="00861921"/>
    <w:rsid w:val="00863CBB"/>
    <w:rsid w:val="00874D3C"/>
    <w:rsid w:val="00880330"/>
    <w:rsid w:val="00882C05"/>
    <w:rsid w:val="008907B2"/>
    <w:rsid w:val="00896667"/>
    <w:rsid w:val="008A3C40"/>
    <w:rsid w:val="008A7DB6"/>
    <w:rsid w:val="008B4CD0"/>
    <w:rsid w:val="008C53CE"/>
    <w:rsid w:val="008C65AE"/>
    <w:rsid w:val="008E5480"/>
    <w:rsid w:val="008F1E4E"/>
    <w:rsid w:val="00900FEE"/>
    <w:rsid w:val="00942641"/>
    <w:rsid w:val="00946FD3"/>
    <w:rsid w:val="00982EAC"/>
    <w:rsid w:val="00985BF3"/>
    <w:rsid w:val="009E6DB6"/>
    <w:rsid w:val="009F6834"/>
    <w:rsid w:val="00A24B73"/>
    <w:rsid w:val="00A25444"/>
    <w:rsid w:val="00A32FE0"/>
    <w:rsid w:val="00A6478B"/>
    <w:rsid w:val="00A92D4E"/>
    <w:rsid w:val="00AA5678"/>
    <w:rsid w:val="00AB76E1"/>
    <w:rsid w:val="00AD158E"/>
    <w:rsid w:val="00AD7451"/>
    <w:rsid w:val="00AE474F"/>
    <w:rsid w:val="00B1147A"/>
    <w:rsid w:val="00B144AD"/>
    <w:rsid w:val="00B14AF2"/>
    <w:rsid w:val="00B256B0"/>
    <w:rsid w:val="00B77C4A"/>
    <w:rsid w:val="00B93BEE"/>
    <w:rsid w:val="00BB5E12"/>
    <w:rsid w:val="00BD33BE"/>
    <w:rsid w:val="00BE5836"/>
    <w:rsid w:val="00BF386D"/>
    <w:rsid w:val="00BF7037"/>
    <w:rsid w:val="00C0166B"/>
    <w:rsid w:val="00C448A3"/>
    <w:rsid w:val="00C56151"/>
    <w:rsid w:val="00C77F6D"/>
    <w:rsid w:val="00C96878"/>
    <w:rsid w:val="00CA7D70"/>
    <w:rsid w:val="00CB0251"/>
    <w:rsid w:val="00CB6C95"/>
    <w:rsid w:val="00CC79BA"/>
    <w:rsid w:val="00CD1A64"/>
    <w:rsid w:val="00CF443E"/>
    <w:rsid w:val="00D21D1A"/>
    <w:rsid w:val="00D25D3A"/>
    <w:rsid w:val="00D44363"/>
    <w:rsid w:val="00D650F1"/>
    <w:rsid w:val="00D71BE1"/>
    <w:rsid w:val="00D879BE"/>
    <w:rsid w:val="00DA638F"/>
    <w:rsid w:val="00DA78E7"/>
    <w:rsid w:val="00DC10D0"/>
    <w:rsid w:val="00DD2E7E"/>
    <w:rsid w:val="00DE064D"/>
    <w:rsid w:val="00DE1700"/>
    <w:rsid w:val="00E0047D"/>
    <w:rsid w:val="00E06A49"/>
    <w:rsid w:val="00E07C51"/>
    <w:rsid w:val="00E1566C"/>
    <w:rsid w:val="00E16A49"/>
    <w:rsid w:val="00E2426C"/>
    <w:rsid w:val="00E4027C"/>
    <w:rsid w:val="00E445A5"/>
    <w:rsid w:val="00E47A58"/>
    <w:rsid w:val="00E70DA5"/>
    <w:rsid w:val="00EA1C65"/>
    <w:rsid w:val="00EA668E"/>
    <w:rsid w:val="00EB70DE"/>
    <w:rsid w:val="00ED7DF5"/>
    <w:rsid w:val="00EE2D84"/>
    <w:rsid w:val="00EF3E50"/>
    <w:rsid w:val="00EF44DA"/>
    <w:rsid w:val="00F04341"/>
    <w:rsid w:val="00F126CA"/>
    <w:rsid w:val="00F24349"/>
    <w:rsid w:val="00F24F94"/>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F5D7C0-36FA-46F2-BD58-291220574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2</TotalTime>
  <Pages>1</Pages>
  <Words>5001</Words>
  <Characters>28507</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34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8</cp:revision>
  <cp:lastPrinted>2018-03-18T13:57:00Z</cp:lastPrinted>
  <dcterms:created xsi:type="dcterms:W3CDTF">2018-01-15T12:14:00Z</dcterms:created>
  <dcterms:modified xsi:type="dcterms:W3CDTF">2018-03-21T18:51:00Z</dcterms:modified>
</cp:coreProperties>
</file>